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766181959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13F130C8" w14:textId="62280709" w:rsidR="00B1724C" w:rsidRDefault="00B1724C"/>
        <w:p w14:paraId="4CB70C47" w14:textId="4B8C5865" w:rsidR="00B1724C" w:rsidRDefault="00B1724C">
          <w:pPr>
            <w:keepNext w:val="0"/>
            <w:keepLines w:val="0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595345BA" wp14:editId="6AA6DBCA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5572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ACF54F2" w14:textId="77777777" w:rsidR="00AD50DB" w:rsidRDefault="00AD50DB" w:rsidP="00B1724C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MS Template Creator</w:t>
                                </w:r>
                              </w:p>
                              <w:p w14:paraId="2EFAA7D3" w14:textId="3319C215" w:rsidR="00AD50DB" w:rsidRPr="00097E62" w:rsidRDefault="00AD50DB" w:rsidP="00B1724C">
                                <w:pPr>
                                  <w:pStyle w:val="NoSpacing"/>
                                  <w:spacing w:before="40" w:after="40"/>
                                  <w:rPr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>Developer</w:t>
                                </w:r>
                                <w:r w:rsidRPr="00097E62">
                                  <w:rPr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t xml:space="preserve"> Documentation</w:t>
                                </w:r>
                              </w:p>
                              <w:p w14:paraId="4EE91DA5" w14:textId="20C643A6" w:rsidR="00AD50DB" w:rsidRPr="00B1724C" w:rsidRDefault="00AD50DB">
                                <w:pPr>
                                  <w:pStyle w:val="NoSpacing"/>
                                  <w:spacing w:before="80" w:after="40"/>
                                  <w:rPr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4472C4" w:themeColor="accent5"/>
                                    <w:sz w:val="24"/>
                                    <w:szCs w:val="24"/>
                                  </w:rPr>
                                  <w:t>Version 0.0.7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595345B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14:paraId="6ACF54F2" w14:textId="77777777" w:rsidR="00AD50DB" w:rsidRDefault="00AD50DB" w:rsidP="00B1724C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r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  <w:t>MS Template Creator</w:t>
                          </w:r>
                        </w:p>
                        <w:p w14:paraId="2EFAA7D3" w14:textId="3319C215" w:rsidR="00AD50DB" w:rsidRPr="00097E62" w:rsidRDefault="00AD50DB" w:rsidP="00B1724C">
                          <w:pPr>
                            <w:pStyle w:val="NoSpacing"/>
                            <w:spacing w:before="40" w:after="40"/>
                            <w:rPr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1F3864" w:themeColor="accent5" w:themeShade="80"/>
                              <w:sz w:val="28"/>
                              <w:szCs w:val="28"/>
                            </w:rPr>
                            <w:t>Developer</w:t>
                          </w:r>
                          <w:r w:rsidRPr="00097E62">
                            <w:rPr>
                              <w:color w:val="1F3864" w:themeColor="accent5" w:themeShade="80"/>
                              <w:sz w:val="28"/>
                              <w:szCs w:val="28"/>
                            </w:rPr>
                            <w:t xml:space="preserve"> Documentation</w:t>
                          </w:r>
                        </w:p>
                        <w:p w14:paraId="4EE91DA5" w14:textId="20C643A6" w:rsidR="00AD50DB" w:rsidRPr="00B1724C" w:rsidRDefault="00AD50DB">
                          <w:pPr>
                            <w:pStyle w:val="NoSpacing"/>
                            <w:spacing w:before="80" w:after="40"/>
                            <w:rPr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4472C4" w:themeColor="accent5"/>
                              <w:sz w:val="24"/>
                              <w:szCs w:val="24"/>
                            </w:rPr>
                            <w:t>Version 0.0.7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E4AD1D1" wp14:editId="375FF4F3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3E5EB2F7" w14:textId="57695375" w:rsidR="00AD50DB" w:rsidRDefault="00AD50DB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1E4AD1D1"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" fillcolor="#5b9bd5 [3204]" stroked="f" strokeweight="1.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3E5EB2F7" w14:textId="57695375" w:rsidR="00AD50DB" w:rsidRDefault="00AD50DB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</w:rPr>
            <w:br w:type="page"/>
          </w:r>
        </w:p>
      </w:sdtContent>
    </w:sdt>
    <w:p w14:paraId="2E411969" w14:textId="5D061095" w:rsidR="00B1724C" w:rsidRDefault="00B1724C" w:rsidP="00B1724C">
      <w:pPr>
        <w:pStyle w:val="Heading1"/>
        <w:numPr>
          <w:ilvl w:val="0"/>
          <w:numId w:val="0"/>
        </w:numPr>
        <w:ind w:left="431" w:hanging="431"/>
      </w:pPr>
      <w:bookmarkStart w:id="0" w:name="_Toc83819423"/>
      <w:r>
        <w:lastRenderedPageBreak/>
        <w:t>Version Control Table</w:t>
      </w:r>
      <w:bookmarkEnd w:id="0"/>
    </w:p>
    <w:p w14:paraId="127896C2" w14:textId="77777777" w:rsidR="00B1724C" w:rsidRDefault="00B1724C" w:rsidP="00B1724C"/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554"/>
        <w:gridCol w:w="7462"/>
      </w:tblGrid>
      <w:tr w:rsidR="00B1724C" w:rsidRPr="00097E62" w14:paraId="3B54DBC7" w14:textId="77777777" w:rsidTr="00D4229C">
        <w:tc>
          <w:tcPr>
            <w:tcW w:w="862" w:type="pct"/>
          </w:tcPr>
          <w:p w14:paraId="373C3A23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Title</w:t>
            </w:r>
          </w:p>
        </w:tc>
        <w:tc>
          <w:tcPr>
            <w:tcW w:w="4138" w:type="pct"/>
          </w:tcPr>
          <w:p w14:paraId="1C8F2A42" w14:textId="2B760D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MS Template Creator</w:t>
            </w:r>
            <w:r w:rsidR="00C17361">
              <w:rPr>
                <w:rFonts w:cs="Calibri"/>
                <w:lang w:val="en-AU"/>
              </w:rPr>
              <w:t xml:space="preserve"> Developer</w:t>
            </w:r>
            <w:r>
              <w:rPr>
                <w:rFonts w:cs="Calibri"/>
                <w:lang w:val="en-AU"/>
              </w:rPr>
              <w:t xml:space="preserve"> Documentation</w:t>
            </w:r>
          </w:p>
        </w:tc>
      </w:tr>
      <w:tr w:rsidR="00B1724C" w:rsidRPr="00097E62" w14:paraId="5991D126" w14:textId="77777777" w:rsidTr="00D4229C">
        <w:tc>
          <w:tcPr>
            <w:tcW w:w="862" w:type="pct"/>
          </w:tcPr>
          <w:p w14:paraId="418024CE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Created By</w:t>
            </w:r>
          </w:p>
        </w:tc>
        <w:tc>
          <w:tcPr>
            <w:tcW w:w="4138" w:type="pct"/>
          </w:tcPr>
          <w:p w14:paraId="6C10BF8F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Jeremy John Selva</w:t>
            </w:r>
          </w:p>
        </w:tc>
      </w:tr>
      <w:tr w:rsidR="00B1724C" w:rsidRPr="00097E62" w14:paraId="26D83341" w14:textId="77777777" w:rsidTr="00D4229C">
        <w:tc>
          <w:tcPr>
            <w:tcW w:w="862" w:type="pct"/>
          </w:tcPr>
          <w:p w14:paraId="4A1196EA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Date Created</w:t>
            </w:r>
          </w:p>
        </w:tc>
        <w:tc>
          <w:tcPr>
            <w:tcW w:w="4138" w:type="pct"/>
          </w:tcPr>
          <w:p w14:paraId="1FD76F5E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27 March 2018</w:t>
            </w:r>
          </w:p>
        </w:tc>
      </w:tr>
      <w:tr w:rsidR="00B1724C" w:rsidRPr="00097E62" w14:paraId="6AA967F5" w14:textId="77777777" w:rsidTr="00D4229C">
        <w:tc>
          <w:tcPr>
            <w:tcW w:w="862" w:type="pct"/>
          </w:tcPr>
          <w:p w14:paraId="4F3310BD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Maintained By</w:t>
            </w:r>
          </w:p>
        </w:tc>
        <w:tc>
          <w:tcPr>
            <w:tcW w:w="4138" w:type="pct"/>
          </w:tcPr>
          <w:p w14:paraId="7516117A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Jeremy John Selva</w:t>
            </w:r>
          </w:p>
        </w:tc>
      </w:tr>
    </w:tbl>
    <w:p w14:paraId="00061EEA" w14:textId="0B99A72C" w:rsidR="00B1724C" w:rsidRDefault="00B1724C" w:rsidP="00B1724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1560"/>
        <w:gridCol w:w="1701"/>
        <w:gridCol w:w="3543"/>
        <w:gridCol w:w="1083"/>
      </w:tblGrid>
      <w:tr w:rsidR="00AD50DB" w14:paraId="60F46DF8" w14:textId="77777777" w:rsidTr="00AA0727">
        <w:tc>
          <w:tcPr>
            <w:tcW w:w="1129" w:type="dxa"/>
          </w:tcPr>
          <w:p w14:paraId="3B81134E" w14:textId="27785941" w:rsidR="00AD50DB" w:rsidRDefault="00AD50DB" w:rsidP="00AD50DB">
            <w:r w:rsidRPr="00510697">
              <w:rPr>
                <w:rFonts w:cs="Calibri"/>
                <w:b/>
                <w:lang w:val="en-AU"/>
              </w:rPr>
              <w:t>Version Number</w:t>
            </w:r>
          </w:p>
        </w:tc>
        <w:tc>
          <w:tcPr>
            <w:tcW w:w="1560" w:type="dxa"/>
          </w:tcPr>
          <w:p w14:paraId="61CE724C" w14:textId="4F04D8BF" w:rsidR="00AD50DB" w:rsidRDefault="00AD50DB" w:rsidP="00AD50DB">
            <w:r w:rsidRPr="00510697">
              <w:rPr>
                <w:rFonts w:cs="Calibri"/>
                <w:b/>
                <w:lang w:val="en-AU"/>
              </w:rPr>
              <w:t>Modified By</w:t>
            </w:r>
          </w:p>
        </w:tc>
        <w:tc>
          <w:tcPr>
            <w:tcW w:w="1701" w:type="dxa"/>
          </w:tcPr>
          <w:p w14:paraId="4803BB14" w14:textId="07FBF1D4" w:rsidR="00AD50DB" w:rsidRDefault="00AD50DB" w:rsidP="00AD50DB">
            <w:r w:rsidRPr="00510697">
              <w:rPr>
                <w:rFonts w:cs="Calibri"/>
                <w:b/>
                <w:lang w:val="en-AU"/>
              </w:rPr>
              <w:t>Date Modified</w:t>
            </w:r>
          </w:p>
        </w:tc>
        <w:tc>
          <w:tcPr>
            <w:tcW w:w="3543" w:type="dxa"/>
          </w:tcPr>
          <w:p w14:paraId="522CD691" w14:textId="67790EB5" w:rsidR="00AD50DB" w:rsidRDefault="00AD50DB" w:rsidP="00AD50DB">
            <w:r w:rsidRPr="00510697">
              <w:rPr>
                <w:rFonts w:cs="Calibri"/>
                <w:b/>
                <w:lang w:val="en-AU"/>
              </w:rPr>
              <w:t>Modifications Made</w:t>
            </w:r>
          </w:p>
        </w:tc>
        <w:tc>
          <w:tcPr>
            <w:tcW w:w="1083" w:type="dxa"/>
          </w:tcPr>
          <w:p w14:paraId="1D304C86" w14:textId="2A36148A" w:rsidR="00AD50DB" w:rsidRDefault="00AD50DB" w:rsidP="00AD50DB">
            <w:r>
              <w:rPr>
                <w:rFonts w:cs="Calibri"/>
                <w:b/>
                <w:lang w:val="en-AU"/>
              </w:rPr>
              <w:t>Status</w:t>
            </w:r>
          </w:p>
        </w:tc>
      </w:tr>
      <w:tr w:rsidR="00AD50DB" w14:paraId="1977A463" w14:textId="77777777" w:rsidTr="00AA0727">
        <w:tc>
          <w:tcPr>
            <w:tcW w:w="1129" w:type="dxa"/>
          </w:tcPr>
          <w:p w14:paraId="1C2BB344" w14:textId="77BEC35A" w:rsidR="00AD50DB" w:rsidRDefault="00AD50DB" w:rsidP="00AD50DB">
            <w:r>
              <w:rPr>
                <w:rFonts w:cs="Calibri"/>
                <w:lang w:val="en-AU"/>
              </w:rPr>
              <w:t>0.0.7</w:t>
            </w:r>
          </w:p>
        </w:tc>
        <w:tc>
          <w:tcPr>
            <w:tcW w:w="1560" w:type="dxa"/>
          </w:tcPr>
          <w:p w14:paraId="5388E7F5" w14:textId="6C595000" w:rsidR="00AD50DB" w:rsidRDefault="00AD50DB" w:rsidP="00AD50DB"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1701" w:type="dxa"/>
          </w:tcPr>
          <w:p w14:paraId="46377AF2" w14:textId="395EF707" w:rsidR="00AD50DB" w:rsidRDefault="00AD50DB" w:rsidP="00AD50DB">
            <w:r>
              <w:rPr>
                <w:rFonts w:cs="Calibri"/>
                <w:lang w:val="en-AU"/>
              </w:rPr>
              <w:t>22 March 2022</w:t>
            </w:r>
          </w:p>
        </w:tc>
        <w:tc>
          <w:tcPr>
            <w:tcW w:w="3543" w:type="dxa"/>
          </w:tcPr>
          <w:p w14:paraId="175E195E" w14:textId="77777777" w:rsidR="00AD50DB" w:rsidRDefault="00AA0727" w:rsidP="00AD50DB">
            <w:r>
              <w:t>Removed</w:t>
            </w:r>
          </w:p>
          <w:p w14:paraId="6A733F19" w14:textId="1C74AC2A" w:rsidR="00AA0727" w:rsidRDefault="00AA0727" w:rsidP="00AA072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5b)</w:t>
            </w:r>
            <w:r>
              <w:rPr>
                <w:rFonts w:cs="Calibri"/>
                <w:lang w:val="en-AU"/>
              </w:rPr>
              <w:t xml:space="preserve"> </w:t>
            </w:r>
            <w:r>
              <w:rPr>
                <w:rFonts w:cs="Calibri"/>
                <w:lang w:val="en-AU"/>
              </w:rPr>
              <w:t>Excel VBA Developer Tools</w:t>
            </w:r>
          </w:p>
          <w:p w14:paraId="42FD8C1E" w14:textId="150F1DA6" w:rsidR="00AA0727" w:rsidRDefault="00AA0727" w:rsidP="00AA072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2BAA8042" w14:textId="1851EE3F" w:rsidR="00CF31EF" w:rsidRDefault="00CF31EF" w:rsidP="00AA072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6 Code Structure Overview</w:t>
            </w:r>
          </w:p>
          <w:p w14:paraId="01AF6339" w14:textId="1D26C9CD" w:rsidR="000708B0" w:rsidRPr="000708B0" w:rsidRDefault="0044289E" w:rsidP="000708B0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</w:t>
            </w:r>
            <w:r w:rsidR="00CF31EF">
              <w:rPr>
                <w:rFonts w:cs="Calibri"/>
                <w:lang w:val="en-AU"/>
              </w:rPr>
              <w:t>Code Structure Details</w:t>
            </w:r>
          </w:p>
          <w:p w14:paraId="4C7960C5" w14:textId="763F9E78" w:rsidR="006E79B1" w:rsidRDefault="00AB60CD" w:rsidP="00AA072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0</w:t>
            </w:r>
            <w:r w:rsidR="006E79B1">
              <w:rPr>
                <w:rFonts w:cs="Calibri"/>
                <w:lang w:val="en-AU"/>
              </w:rPr>
              <w:t xml:space="preserve"> Version Control</w:t>
            </w:r>
          </w:p>
          <w:p w14:paraId="7F7495CC" w14:textId="41CE37A9" w:rsidR="006241E1" w:rsidRDefault="006241E1" w:rsidP="006241E1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6CB13DE8" w14:textId="3E16F8D3" w:rsidR="000708B0" w:rsidRDefault="000708B0" w:rsidP="006241E1">
            <w:pPr>
              <w:pStyle w:val="ListParagraph"/>
              <w:numPr>
                <w:ilvl w:val="0"/>
                <w:numId w:val="45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8 Code Inspection</w:t>
            </w:r>
            <w:bookmarkStart w:id="1" w:name="_GoBack"/>
            <w:bookmarkEnd w:id="1"/>
          </w:p>
          <w:p w14:paraId="1F3A392B" w14:textId="74188B9F" w:rsidR="006241E1" w:rsidRPr="006241E1" w:rsidRDefault="006241E1" w:rsidP="006241E1">
            <w:pPr>
              <w:pStyle w:val="ListParagraph"/>
              <w:numPr>
                <w:ilvl w:val="0"/>
                <w:numId w:val="45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</w:t>
            </w:r>
            <w:r w:rsidR="00AB60CD">
              <w:rPr>
                <w:rFonts w:cs="Calibri"/>
                <w:lang w:val="en-AU"/>
              </w:rPr>
              <w:t>1</w:t>
            </w:r>
            <w:r>
              <w:rPr>
                <w:rFonts w:cs="Calibri"/>
                <w:lang w:val="en-AU"/>
              </w:rPr>
              <w:t xml:space="preserve"> Code Documentation</w:t>
            </w:r>
          </w:p>
          <w:p w14:paraId="597460B1" w14:textId="6F1F1B10" w:rsidR="00AA0727" w:rsidRDefault="00AA0727" w:rsidP="00AD50DB"/>
        </w:tc>
        <w:tc>
          <w:tcPr>
            <w:tcW w:w="1083" w:type="dxa"/>
          </w:tcPr>
          <w:p w14:paraId="60AE4AC7" w14:textId="7962A761" w:rsidR="00AD50DB" w:rsidRDefault="00AA0727" w:rsidP="00AD50DB">
            <w:r>
              <w:t>Draft</w:t>
            </w:r>
          </w:p>
        </w:tc>
      </w:tr>
    </w:tbl>
    <w:p w14:paraId="20AEECDF" w14:textId="77777777" w:rsidR="00AD50DB" w:rsidRDefault="00AD50DB" w:rsidP="00B1724C"/>
    <w:tbl>
      <w:tblPr>
        <w:tblStyle w:val="TableGrid"/>
        <w:tblW w:w="5107" w:type="pct"/>
        <w:tblLook w:val="04A0" w:firstRow="1" w:lastRow="0" w:firstColumn="1" w:lastColumn="0" w:noHBand="0" w:noVBand="1"/>
      </w:tblPr>
      <w:tblGrid>
        <w:gridCol w:w="965"/>
        <w:gridCol w:w="1580"/>
        <w:gridCol w:w="1704"/>
        <w:gridCol w:w="3971"/>
        <w:gridCol w:w="989"/>
      </w:tblGrid>
      <w:tr w:rsidR="00B1724C" w:rsidRPr="00097E62" w14:paraId="4DF850FF" w14:textId="77777777" w:rsidTr="00AD50DB">
        <w:tc>
          <w:tcPr>
            <w:tcW w:w="524" w:type="pct"/>
          </w:tcPr>
          <w:p w14:paraId="05DCA29F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lastRenderedPageBreak/>
              <w:t>Version Number</w:t>
            </w:r>
          </w:p>
        </w:tc>
        <w:tc>
          <w:tcPr>
            <w:tcW w:w="858" w:type="pct"/>
          </w:tcPr>
          <w:p w14:paraId="7C57564C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Modified By</w:t>
            </w:r>
          </w:p>
        </w:tc>
        <w:tc>
          <w:tcPr>
            <w:tcW w:w="925" w:type="pct"/>
          </w:tcPr>
          <w:p w14:paraId="3D96935F" w14:textId="77777777" w:rsidR="00B1724C" w:rsidRPr="00510697" w:rsidRDefault="00B1724C" w:rsidP="007613A3">
            <w:pPr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Date Modified</w:t>
            </w:r>
          </w:p>
        </w:tc>
        <w:tc>
          <w:tcPr>
            <w:tcW w:w="2156" w:type="pct"/>
          </w:tcPr>
          <w:p w14:paraId="54A06B38" w14:textId="77777777" w:rsidR="00B1724C" w:rsidRPr="00510697" w:rsidRDefault="00B1724C" w:rsidP="007613A3">
            <w:pPr>
              <w:spacing w:after="160" w:line="259" w:lineRule="auto"/>
              <w:rPr>
                <w:rFonts w:cs="Calibri"/>
                <w:b/>
                <w:lang w:val="en-AU"/>
              </w:rPr>
            </w:pPr>
            <w:r w:rsidRPr="00510697">
              <w:rPr>
                <w:rFonts w:cs="Calibri"/>
                <w:b/>
                <w:lang w:val="en-AU"/>
              </w:rPr>
              <w:t>Modifications Made</w:t>
            </w:r>
          </w:p>
        </w:tc>
        <w:tc>
          <w:tcPr>
            <w:tcW w:w="537" w:type="pct"/>
          </w:tcPr>
          <w:p w14:paraId="293E16AA" w14:textId="77777777" w:rsidR="00B1724C" w:rsidRPr="00510697" w:rsidRDefault="00B1724C" w:rsidP="007613A3">
            <w:pPr>
              <w:rPr>
                <w:rFonts w:cs="Calibri"/>
                <w:b/>
                <w:lang w:val="en-AU"/>
              </w:rPr>
            </w:pPr>
            <w:r>
              <w:rPr>
                <w:rFonts w:cs="Calibri"/>
                <w:b/>
                <w:lang w:val="en-AU"/>
              </w:rPr>
              <w:t>Status</w:t>
            </w:r>
          </w:p>
        </w:tc>
      </w:tr>
      <w:tr w:rsidR="00D553F6" w:rsidRPr="00097E62" w14:paraId="10951CB6" w14:textId="77777777" w:rsidTr="00AD50DB">
        <w:trPr>
          <w:trHeight w:val="133"/>
        </w:trPr>
        <w:tc>
          <w:tcPr>
            <w:tcW w:w="524" w:type="pct"/>
          </w:tcPr>
          <w:p w14:paraId="67A6BA9B" w14:textId="76EAE63C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6</w:t>
            </w:r>
          </w:p>
        </w:tc>
        <w:tc>
          <w:tcPr>
            <w:tcW w:w="858" w:type="pct"/>
          </w:tcPr>
          <w:p w14:paraId="0251BB35" w14:textId="0C678FE8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14878D24" w14:textId="30CC79BD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28 Sep</w:t>
            </w:r>
            <w:r w:rsidR="003E3BC1">
              <w:rPr>
                <w:rFonts w:cs="Calibri"/>
                <w:lang w:val="en-AU"/>
              </w:rPr>
              <w:t>t</w:t>
            </w:r>
            <w:r>
              <w:rPr>
                <w:rFonts w:cs="Calibri"/>
                <w:lang w:val="en-AU"/>
              </w:rPr>
              <w:t xml:space="preserve"> 2021</w:t>
            </w:r>
          </w:p>
        </w:tc>
        <w:tc>
          <w:tcPr>
            <w:tcW w:w="2156" w:type="pct"/>
          </w:tcPr>
          <w:p w14:paraId="6D3694DF" w14:textId="77777777" w:rsidR="00C558A6" w:rsidRDefault="00C558A6" w:rsidP="00C558A6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3AD8E577" w14:textId="77777777" w:rsidR="00C558A6" w:rsidRPr="009125D7" w:rsidRDefault="00C558A6" w:rsidP="00C558A6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6. </w:t>
            </w:r>
            <w:r w:rsidRPr="009125D7">
              <w:rPr>
                <w:rFonts w:cs="Calibri"/>
                <w:lang w:val="en-AU"/>
              </w:rPr>
              <w:t>Code Structure Overview</w:t>
            </w:r>
          </w:p>
          <w:p w14:paraId="52F401AE" w14:textId="2BB54CD2" w:rsidR="00D553F6" w:rsidRDefault="002E0977" w:rsidP="001A270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60910674" w14:textId="58A51AC0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b) ix </w:t>
            </w:r>
            <w:proofErr w:type="spellStart"/>
            <w:r>
              <w:rPr>
                <w:rFonts w:cs="Calibri"/>
                <w:lang w:val="en-AU"/>
              </w:rPr>
              <w:t>Concentration_Unit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3E94173D" w14:textId="77777777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 w:rsidRPr="002E0977">
              <w:rPr>
                <w:rFonts w:cs="Calibri"/>
                <w:lang w:val="en-AU"/>
              </w:rPr>
              <w:t>7 d) i</w:t>
            </w:r>
            <w:r>
              <w:rPr>
                <w:rFonts w:cs="Calibri"/>
                <w:lang w:val="en-AU"/>
              </w:rPr>
              <w:t>v</w:t>
            </w:r>
            <w:r w:rsidRPr="002E0977">
              <w:rPr>
                <w:rFonts w:cs="Calibri"/>
                <w:lang w:val="en-AU"/>
              </w:rPr>
              <w:t xml:space="preserve"> </w:t>
            </w:r>
            <w:proofErr w:type="spellStart"/>
            <w:r>
              <w:rPr>
                <w:rFonts w:cs="Calibri"/>
                <w:lang w:val="en-AU"/>
              </w:rPr>
              <w:t>Concentration_Unit_Test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0EA4BE00" w14:textId="11965877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 w:rsidRPr="002E0977">
              <w:rPr>
                <w:rFonts w:cs="Calibri"/>
                <w:lang w:val="en-AU"/>
              </w:rPr>
              <w:t xml:space="preserve">7 </w:t>
            </w:r>
            <w:r>
              <w:rPr>
                <w:rFonts w:cs="Calibri"/>
                <w:lang w:val="en-AU"/>
              </w:rPr>
              <w:t>f</w:t>
            </w:r>
            <w:r w:rsidRPr="002E0977">
              <w:rPr>
                <w:rFonts w:cs="Calibri"/>
                <w:lang w:val="en-AU"/>
              </w:rPr>
              <w:t xml:space="preserve">) </w:t>
            </w:r>
            <w:proofErr w:type="spellStart"/>
            <w:r>
              <w:rPr>
                <w:rFonts w:cs="Calibri"/>
                <w:lang w:val="en-AU"/>
              </w:rPr>
              <w:t>i</w:t>
            </w:r>
            <w:proofErr w:type="spellEnd"/>
            <w:r>
              <w:rPr>
                <w:rFonts w:cs="Calibri"/>
                <w:lang w:val="en-AU"/>
              </w:rPr>
              <w:t xml:space="preserve"> </w:t>
            </w:r>
            <w:proofErr w:type="spellStart"/>
            <w:r>
              <w:rPr>
                <w:rFonts w:cs="Calibri"/>
                <w:lang w:val="en-AU"/>
              </w:rPr>
              <w:t>Autofill_By_Sample_type</w:t>
            </w:r>
            <w:proofErr w:type="spellEnd"/>
          </w:p>
          <w:p w14:paraId="4FCC7A09" w14:textId="339377CA" w:rsid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vi </w:t>
            </w:r>
            <w:proofErr w:type="spellStart"/>
            <w:r>
              <w:rPr>
                <w:rFonts w:cs="Calibri"/>
                <w:lang w:val="en-AU"/>
              </w:rPr>
              <w:t>Concentration_Unit_MsgBox</w:t>
            </w:r>
            <w:proofErr w:type="spellEnd"/>
          </w:p>
          <w:p w14:paraId="3B67465E" w14:textId="607D0795" w:rsidR="002E0977" w:rsidRPr="002E0977" w:rsidRDefault="002E0977" w:rsidP="002E097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x </w:t>
            </w:r>
            <w:proofErr w:type="spellStart"/>
            <w:r>
              <w:rPr>
                <w:rFonts w:cs="Calibri"/>
                <w:lang w:val="en-AU"/>
              </w:rPr>
              <w:t>Load_Transition_Name_Tidy</w:t>
            </w:r>
            <w:proofErr w:type="spellEnd"/>
          </w:p>
          <w:p w14:paraId="2F3E49FD" w14:textId="0C705385" w:rsidR="002E0977" w:rsidRPr="002E0977" w:rsidRDefault="002E0977" w:rsidP="002E0977">
            <w:pPr>
              <w:rPr>
                <w:rFonts w:cs="Calibri"/>
                <w:lang w:val="en-AU"/>
              </w:rPr>
            </w:pPr>
            <w:r w:rsidRPr="002E0977">
              <w:rPr>
                <w:rFonts w:cs="Calibri"/>
                <w:lang w:val="en-AU"/>
              </w:rPr>
              <w:t xml:space="preserve"> </w:t>
            </w:r>
          </w:p>
        </w:tc>
        <w:tc>
          <w:tcPr>
            <w:tcW w:w="537" w:type="pct"/>
          </w:tcPr>
          <w:p w14:paraId="03A94A54" w14:textId="77B8395F" w:rsidR="00D553F6" w:rsidRDefault="00D553F6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134A9F" w:rsidRPr="00097E62" w14:paraId="08E9FB7D" w14:textId="77777777" w:rsidTr="00AD50DB">
        <w:trPr>
          <w:trHeight w:val="133"/>
        </w:trPr>
        <w:tc>
          <w:tcPr>
            <w:tcW w:w="524" w:type="pct"/>
          </w:tcPr>
          <w:p w14:paraId="1292D8D9" w14:textId="4E33E47F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5</w:t>
            </w:r>
          </w:p>
        </w:tc>
        <w:tc>
          <w:tcPr>
            <w:tcW w:w="858" w:type="pct"/>
          </w:tcPr>
          <w:p w14:paraId="2695A66B" w14:textId="73F899BD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561E2971" w14:textId="4DE17C76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4 Aug 2021</w:t>
            </w:r>
          </w:p>
        </w:tc>
        <w:tc>
          <w:tcPr>
            <w:tcW w:w="2156" w:type="pct"/>
          </w:tcPr>
          <w:p w14:paraId="37D2F8FA" w14:textId="77777777" w:rsidR="00134A9F" w:rsidRDefault="00134A9F" w:rsidP="001A270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2FAF673D" w14:textId="77777777" w:rsidR="00134A9F" w:rsidRDefault="00134A9F" w:rsidP="00134A9F">
            <w:pPr>
              <w:pStyle w:val="ListParagraph"/>
              <w:numPr>
                <w:ilvl w:val="0"/>
                <w:numId w:val="4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b) </w:t>
            </w:r>
            <w:proofErr w:type="spellStart"/>
            <w:r>
              <w:rPr>
                <w:rFonts w:cs="Calibri"/>
                <w:lang w:val="en-AU"/>
              </w:rPr>
              <w:t>i</w:t>
            </w:r>
            <w:proofErr w:type="spellEnd"/>
            <w:r>
              <w:rPr>
                <w:rFonts w:cs="Calibri"/>
                <w:lang w:val="en-AU"/>
              </w:rPr>
              <w:t xml:space="preserve"> “Button” module</w:t>
            </w:r>
          </w:p>
          <w:p w14:paraId="5E28B455" w14:textId="27665F50" w:rsidR="00134A9F" w:rsidRPr="00134A9F" w:rsidRDefault="00134A9F" w:rsidP="00134A9F">
            <w:pPr>
              <w:pStyle w:val="ListParagraph"/>
              <w:numPr>
                <w:ilvl w:val="0"/>
                <w:numId w:val="4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0 Code Update guidelines</w:t>
            </w:r>
          </w:p>
        </w:tc>
        <w:tc>
          <w:tcPr>
            <w:tcW w:w="537" w:type="pct"/>
          </w:tcPr>
          <w:p w14:paraId="5A9B0A60" w14:textId="2D9046A8" w:rsidR="00134A9F" w:rsidRDefault="00134A9F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1A2707" w:rsidRPr="00097E62" w14:paraId="1A73DA02" w14:textId="77777777" w:rsidTr="00AD50DB">
        <w:trPr>
          <w:trHeight w:val="133"/>
        </w:trPr>
        <w:tc>
          <w:tcPr>
            <w:tcW w:w="524" w:type="pct"/>
          </w:tcPr>
          <w:p w14:paraId="7D240C21" w14:textId="37B40788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4</w:t>
            </w:r>
          </w:p>
        </w:tc>
        <w:tc>
          <w:tcPr>
            <w:tcW w:w="858" w:type="pct"/>
          </w:tcPr>
          <w:p w14:paraId="6AF23AB5" w14:textId="799A5082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69C3212C" w14:textId="79824CD2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9 Mar 2021</w:t>
            </w:r>
          </w:p>
        </w:tc>
        <w:tc>
          <w:tcPr>
            <w:tcW w:w="2156" w:type="pct"/>
          </w:tcPr>
          <w:p w14:paraId="35C27CC9" w14:textId="77777777" w:rsidR="001A2707" w:rsidRDefault="001A2707" w:rsidP="001A2707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2BA3F5D2" w14:textId="77777777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a) vii </w:t>
            </w:r>
            <w:proofErr w:type="spellStart"/>
            <w:r>
              <w:rPr>
                <w:rFonts w:cs="Calibri"/>
                <w:lang w:val="en-AU"/>
              </w:rPr>
              <w:t>Load_Tidy_Data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12B4AB9B" w14:textId="77777777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d) ii </w:t>
            </w:r>
            <w:proofErr w:type="spellStart"/>
            <w:r>
              <w:rPr>
                <w:rFonts w:cs="Calibri"/>
                <w:lang w:val="en-AU"/>
              </w:rPr>
              <w:t>Load_Tidy_Data_Test</w:t>
            </w:r>
            <w:proofErr w:type="spellEnd"/>
            <w:r>
              <w:rPr>
                <w:rFonts w:cs="Calibri"/>
                <w:lang w:val="en-AU"/>
              </w:rPr>
              <w:t xml:space="preserve"> module</w:t>
            </w:r>
          </w:p>
          <w:p w14:paraId="641F6000" w14:textId="77777777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vii </w:t>
            </w:r>
            <w:proofErr w:type="spellStart"/>
            <w:r>
              <w:rPr>
                <w:rFonts w:cs="Calibri"/>
                <w:lang w:val="en-AU"/>
              </w:rPr>
              <w:t>Load_Sample_Annot_Raw</w:t>
            </w:r>
            <w:proofErr w:type="spellEnd"/>
          </w:p>
          <w:p w14:paraId="0139F8CD" w14:textId="5AB6CC8F" w:rsidR="001A2707" w:rsidRDefault="001A2707" w:rsidP="001A2707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 f) viii </w:t>
            </w:r>
            <w:proofErr w:type="spellStart"/>
            <w:r>
              <w:rPr>
                <w:rFonts w:cs="Calibri"/>
                <w:lang w:val="en-AU"/>
              </w:rPr>
              <w:t>Load_Sample_Annot_Tidy</w:t>
            </w:r>
            <w:proofErr w:type="spellEnd"/>
            <w:r>
              <w:rPr>
                <w:rFonts w:cs="Calibri"/>
                <w:lang w:val="en-AU"/>
              </w:rPr>
              <w:t xml:space="preserve"> </w:t>
            </w:r>
          </w:p>
          <w:p w14:paraId="7DDC72B7" w14:textId="50B41CB0" w:rsidR="001A2707" w:rsidRPr="00A64AA3" w:rsidRDefault="00A64AA3" w:rsidP="00A64AA3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8</w:t>
            </w:r>
            <w:r w:rsidR="001A2707">
              <w:rPr>
                <w:rFonts w:cs="Calibri"/>
                <w:lang w:val="en-AU"/>
              </w:rPr>
              <w:t xml:space="preserve"> </w:t>
            </w:r>
            <w:r>
              <w:rPr>
                <w:rFonts w:cs="Calibri"/>
                <w:lang w:val="en-AU"/>
              </w:rPr>
              <w:t>a</w:t>
            </w:r>
            <w:r w:rsidR="001A2707">
              <w:rPr>
                <w:rFonts w:cs="Calibri"/>
                <w:lang w:val="en-AU"/>
              </w:rPr>
              <w:t>)</w:t>
            </w:r>
            <w:r>
              <w:rPr>
                <w:rFonts w:cs="Calibri"/>
                <w:lang w:val="en-AU"/>
              </w:rPr>
              <w:t xml:space="preserve"> iv</w:t>
            </w:r>
            <w:r w:rsidR="001A2707">
              <w:rPr>
                <w:rFonts w:cs="Calibri"/>
                <w:lang w:val="en-AU"/>
              </w:rPr>
              <w:t xml:space="preserve"> </w:t>
            </w:r>
            <w:r>
              <w:rPr>
                <w:rFonts w:cs="Calibri"/>
                <w:lang w:val="en-AU"/>
              </w:rPr>
              <w:t>Categorising Unit Test</w:t>
            </w:r>
          </w:p>
        </w:tc>
        <w:tc>
          <w:tcPr>
            <w:tcW w:w="537" w:type="pct"/>
          </w:tcPr>
          <w:p w14:paraId="0D29DF9A" w14:textId="577F1FF5" w:rsidR="001A2707" w:rsidRDefault="001A270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D16079" w:rsidRPr="00097E62" w14:paraId="18C01FB1" w14:textId="77777777" w:rsidTr="00AD50DB">
        <w:trPr>
          <w:trHeight w:val="133"/>
        </w:trPr>
        <w:tc>
          <w:tcPr>
            <w:tcW w:w="524" w:type="pct"/>
          </w:tcPr>
          <w:p w14:paraId="31A42741" w14:textId="174EEE9D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3</w:t>
            </w:r>
          </w:p>
        </w:tc>
        <w:tc>
          <w:tcPr>
            <w:tcW w:w="858" w:type="pct"/>
          </w:tcPr>
          <w:p w14:paraId="0182B8F1" w14:textId="421D9A0B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0EFD9E3D" w14:textId="6DA1F340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28 Jan 2021</w:t>
            </w:r>
          </w:p>
        </w:tc>
        <w:tc>
          <w:tcPr>
            <w:tcW w:w="2156" w:type="pct"/>
          </w:tcPr>
          <w:p w14:paraId="331D288A" w14:textId="4E8C3E60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52D37CE9" w14:textId="54DA4923" w:rsidR="00D16079" w:rsidRDefault="00D16079" w:rsidP="00D16079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5a) iv 64-bit compatibility </w:t>
            </w:r>
          </w:p>
          <w:p w14:paraId="19170B41" w14:textId="08912FF6" w:rsidR="004E7E24" w:rsidRDefault="004E7E24" w:rsidP="00D16079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10d) </w:t>
            </w:r>
            <w:proofErr w:type="spellStart"/>
            <w:r>
              <w:rPr>
                <w:rFonts w:cs="Calibri"/>
                <w:lang w:val="en-AU"/>
              </w:rPr>
              <w:t>Dilution_Annot</w:t>
            </w:r>
            <w:proofErr w:type="spellEnd"/>
            <w:r>
              <w:rPr>
                <w:rFonts w:cs="Calibri"/>
                <w:lang w:val="en-AU"/>
              </w:rPr>
              <w:t xml:space="preserve"> changes</w:t>
            </w:r>
          </w:p>
          <w:p w14:paraId="32AC55D7" w14:textId="4F3A3F0A" w:rsidR="004E7E24" w:rsidRPr="00D16079" w:rsidRDefault="004E7E24" w:rsidP="00D16079">
            <w:pPr>
              <w:pStyle w:val="ListParagraph"/>
              <w:numPr>
                <w:ilvl w:val="0"/>
                <w:numId w:val="24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10e) Additional help</w:t>
            </w:r>
          </w:p>
        </w:tc>
        <w:tc>
          <w:tcPr>
            <w:tcW w:w="537" w:type="pct"/>
          </w:tcPr>
          <w:p w14:paraId="1865E99E" w14:textId="42A656B1" w:rsidR="00D16079" w:rsidRDefault="00D16079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774FAA" w:rsidRPr="00097E62" w14:paraId="1C41DBDE" w14:textId="77777777" w:rsidTr="00AD50DB">
        <w:trPr>
          <w:trHeight w:val="133"/>
        </w:trPr>
        <w:tc>
          <w:tcPr>
            <w:tcW w:w="524" w:type="pct"/>
          </w:tcPr>
          <w:p w14:paraId="7D953A1C" w14:textId="7124D89D" w:rsidR="00774FAA" w:rsidRPr="00510697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0.0.2</w:t>
            </w:r>
          </w:p>
        </w:tc>
        <w:tc>
          <w:tcPr>
            <w:tcW w:w="858" w:type="pct"/>
          </w:tcPr>
          <w:p w14:paraId="60E34D97" w14:textId="6A004704" w:rsidR="00774FAA" w:rsidRPr="00510697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0B2478CB" w14:textId="250C9249" w:rsidR="00774FAA" w:rsidRPr="00510697" w:rsidRDefault="00DD0BB0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21 Aug 2018</w:t>
            </w:r>
          </w:p>
        </w:tc>
        <w:tc>
          <w:tcPr>
            <w:tcW w:w="2156" w:type="pct"/>
          </w:tcPr>
          <w:p w14:paraId="03540B33" w14:textId="19CBD9DD" w:rsidR="009125D7" w:rsidRDefault="009125D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Added</w:t>
            </w:r>
          </w:p>
          <w:p w14:paraId="01029B19" w14:textId="62536544" w:rsidR="00EC612A" w:rsidRPr="009125D7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2. </w:t>
            </w:r>
            <w:r w:rsidR="009D56B3" w:rsidRPr="009125D7">
              <w:rPr>
                <w:rFonts w:cs="Calibri"/>
                <w:lang w:val="en-AU"/>
              </w:rPr>
              <w:t>Code Re</w:t>
            </w:r>
            <w:r w:rsidR="00EC612A" w:rsidRPr="009125D7">
              <w:rPr>
                <w:rFonts w:cs="Calibri"/>
                <w:lang w:val="en-AU"/>
              </w:rPr>
              <w:t>pository</w:t>
            </w:r>
          </w:p>
          <w:p w14:paraId="76840648" w14:textId="053DBE8B" w:rsidR="00774FAA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5. </w:t>
            </w:r>
            <w:r w:rsidR="00F80C6B">
              <w:rPr>
                <w:rFonts w:cs="Calibri"/>
                <w:lang w:val="en-AU"/>
              </w:rPr>
              <w:t>Excel Add-I</w:t>
            </w:r>
            <w:r w:rsidR="00EC612A" w:rsidRPr="009125D7">
              <w:rPr>
                <w:rFonts w:cs="Calibri"/>
                <w:lang w:val="en-AU"/>
              </w:rPr>
              <w:t>n</w:t>
            </w:r>
            <w:r w:rsidR="00F80C6B">
              <w:rPr>
                <w:rFonts w:cs="Calibri"/>
                <w:lang w:val="en-AU"/>
              </w:rPr>
              <w:t>s</w:t>
            </w:r>
          </w:p>
          <w:p w14:paraId="7D4955A1" w14:textId="43C41E3C" w:rsidR="009125D7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8. </w:t>
            </w:r>
            <w:r w:rsidR="009125D7">
              <w:rPr>
                <w:rFonts w:cs="Calibri"/>
                <w:lang w:val="en-AU"/>
              </w:rPr>
              <w:t>Unit and Integration Test</w:t>
            </w:r>
          </w:p>
          <w:p w14:paraId="115BBDC9" w14:textId="71A48D71" w:rsidR="009125D7" w:rsidRPr="009125D7" w:rsidRDefault="00DD0BB0" w:rsidP="009125D7">
            <w:pPr>
              <w:pStyle w:val="ListParagraph"/>
              <w:numPr>
                <w:ilvl w:val="0"/>
                <w:numId w:val="21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9. </w:t>
            </w:r>
            <w:r w:rsidR="009125D7">
              <w:rPr>
                <w:rFonts w:cs="Calibri"/>
                <w:lang w:val="en-AU"/>
              </w:rPr>
              <w:t>Version Control</w:t>
            </w:r>
          </w:p>
          <w:p w14:paraId="06862468" w14:textId="3B7B50FA" w:rsidR="009125D7" w:rsidRDefault="009125D7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Changed</w:t>
            </w:r>
          </w:p>
          <w:p w14:paraId="2C54FBC9" w14:textId="3B5EE5E0" w:rsidR="009D56B3" w:rsidRPr="009125D7" w:rsidRDefault="00DD0BB0" w:rsidP="009125D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6. </w:t>
            </w:r>
            <w:r w:rsidR="009D56B3" w:rsidRPr="009125D7">
              <w:rPr>
                <w:rFonts w:cs="Calibri"/>
                <w:lang w:val="en-AU"/>
              </w:rPr>
              <w:t>Code Structure Overview</w:t>
            </w:r>
          </w:p>
          <w:p w14:paraId="7E04C11E" w14:textId="41609037" w:rsidR="009125D7" w:rsidRPr="009125D7" w:rsidRDefault="00DD0BB0" w:rsidP="009125D7">
            <w:pPr>
              <w:pStyle w:val="ListParagraph"/>
              <w:numPr>
                <w:ilvl w:val="0"/>
                <w:numId w:val="22"/>
              </w:num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 xml:space="preserve">7. </w:t>
            </w:r>
            <w:r w:rsidR="009125D7" w:rsidRPr="009125D7">
              <w:rPr>
                <w:rFonts w:cs="Calibri"/>
                <w:lang w:val="en-AU"/>
              </w:rPr>
              <w:t>Code Structure Details</w:t>
            </w:r>
          </w:p>
          <w:p w14:paraId="113ABC8C" w14:textId="5B34864E" w:rsidR="000F77FB" w:rsidRPr="00510697" w:rsidRDefault="000F77FB" w:rsidP="007613A3">
            <w:pPr>
              <w:rPr>
                <w:rFonts w:cs="Calibri"/>
                <w:lang w:val="en-AU"/>
              </w:rPr>
            </w:pPr>
          </w:p>
        </w:tc>
        <w:tc>
          <w:tcPr>
            <w:tcW w:w="537" w:type="pct"/>
          </w:tcPr>
          <w:p w14:paraId="155FEE33" w14:textId="7CA098B9" w:rsidR="00774FAA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  <w:tr w:rsidR="00B1724C" w:rsidRPr="00097E62" w14:paraId="44606513" w14:textId="77777777" w:rsidTr="00AD50DB">
        <w:trPr>
          <w:trHeight w:val="133"/>
        </w:trPr>
        <w:tc>
          <w:tcPr>
            <w:tcW w:w="524" w:type="pct"/>
          </w:tcPr>
          <w:p w14:paraId="458C2179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0.0.1</w:t>
            </w:r>
          </w:p>
        </w:tc>
        <w:tc>
          <w:tcPr>
            <w:tcW w:w="858" w:type="pct"/>
          </w:tcPr>
          <w:p w14:paraId="2BECFE0B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Jeremy John</w:t>
            </w:r>
          </w:p>
        </w:tc>
        <w:tc>
          <w:tcPr>
            <w:tcW w:w="925" w:type="pct"/>
          </w:tcPr>
          <w:p w14:paraId="3DDAB2BB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3 May 2018</w:t>
            </w:r>
          </w:p>
        </w:tc>
        <w:tc>
          <w:tcPr>
            <w:tcW w:w="2156" w:type="pct"/>
          </w:tcPr>
          <w:p w14:paraId="0A077565" w14:textId="77777777" w:rsidR="00B1724C" w:rsidRPr="00510697" w:rsidRDefault="00B1724C" w:rsidP="007613A3">
            <w:pPr>
              <w:rPr>
                <w:rFonts w:cs="Calibri"/>
                <w:lang w:val="en-AU"/>
              </w:rPr>
            </w:pPr>
            <w:r w:rsidRPr="00510697">
              <w:rPr>
                <w:rFonts w:cs="Calibri"/>
                <w:lang w:val="en-AU"/>
              </w:rPr>
              <w:t>Initial commit and review</w:t>
            </w:r>
          </w:p>
        </w:tc>
        <w:tc>
          <w:tcPr>
            <w:tcW w:w="537" w:type="pct"/>
          </w:tcPr>
          <w:p w14:paraId="5B2F65C7" w14:textId="79689BCB" w:rsidR="00B1724C" w:rsidRPr="00510697" w:rsidRDefault="00774FAA" w:rsidP="007613A3">
            <w:pPr>
              <w:rPr>
                <w:rFonts w:cs="Calibri"/>
                <w:lang w:val="en-AU"/>
              </w:rPr>
            </w:pPr>
            <w:r>
              <w:rPr>
                <w:rFonts w:cs="Calibri"/>
                <w:lang w:val="en-AU"/>
              </w:rPr>
              <w:t>Draft</w:t>
            </w:r>
          </w:p>
        </w:tc>
      </w:tr>
    </w:tbl>
    <w:p w14:paraId="24C2C7C5" w14:textId="6BCABCA3" w:rsidR="00242909" w:rsidRDefault="00242909">
      <w:pPr>
        <w:keepNext w:val="0"/>
        <w:keepLines w:val="0"/>
        <w:rPr>
          <w:rFonts w:asciiTheme="majorHAnsi" w:eastAsiaTheme="majorEastAsia" w:hAnsiTheme="majorHAnsi" w:cstheme="majorBidi"/>
          <w:b/>
          <w:color w:val="2E74B5" w:themeColor="accent1" w:themeShade="BF"/>
          <w:sz w:val="30"/>
          <w:szCs w:val="30"/>
        </w:rPr>
      </w:pPr>
      <w:r>
        <w:br w:type="page"/>
      </w:r>
    </w:p>
    <w:p w14:paraId="086FCBC4" w14:textId="77777777" w:rsidR="00DE6698" w:rsidRDefault="008A10CD" w:rsidP="00D24245">
      <w:pPr>
        <w:pStyle w:val="Heading1"/>
        <w:numPr>
          <w:ilvl w:val="0"/>
          <w:numId w:val="0"/>
        </w:numPr>
        <w:ind w:left="284" w:hanging="284"/>
        <w:rPr>
          <w:noProof/>
        </w:rPr>
      </w:pPr>
      <w:bookmarkStart w:id="2" w:name="_Toc83819424"/>
      <w:r>
        <w:lastRenderedPageBreak/>
        <w:t>Content Page</w:t>
      </w:r>
      <w:bookmarkEnd w:id="2"/>
      <w:r w:rsidR="00AD2376">
        <w:fldChar w:fldCharType="begin"/>
      </w:r>
      <w:r w:rsidR="00AD2376">
        <w:instrText xml:space="preserve"> TOC \o "1-3" \h \z \u </w:instrText>
      </w:r>
      <w:r w:rsidR="00AD2376">
        <w:fldChar w:fldCharType="separate"/>
      </w:r>
    </w:p>
    <w:p w14:paraId="43E8E263" w14:textId="674C819E" w:rsidR="00DE6698" w:rsidRDefault="00AD50DB">
      <w:pPr>
        <w:pStyle w:val="TOC1"/>
        <w:tabs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3" w:history="1">
        <w:r w:rsidR="00DE6698" w:rsidRPr="0027598A">
          <w:rPr>
            <w:rStyle w:val="Hyperlink"/>
            <w:noProof/>
          </w:rPr>
          <w:t>Version Control Tab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</w:t>
        </w:r>
        <w:r w:rsidR="00DE6698">
          <w:rPr>
            <w:noProof/>
            <w:webHidden/>
          </w:rPr>
          <w:fldChar w:fldCharType="end"/>
        </w:r>
      </w:hyperlink>
    </w:p>
    <w:p w14:paraId="5841D50B" w14:textId="091C2A49" w:rsidR="00DE6698" w:rsidRDefault="00AD50DB">
      <w:pPr>
        <w:pStyle w:val="TOC1"/>
        <w:tabs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4" w:history="1">
        <w:r w:rsidR="00DE6698" w:rsidRPr="0027598A">
          <w:rPr>
            <w:rStyle w:val="Hyperlink"/>
            <w:noProof/>
          </w:rPr>
          <w:t>Content Pag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</w:t>
        </w:r>
        <w:r w:rsidR="00DE6698">
          <w:rPr>
            <w:noProof/>
            <w:webHidden/>
          </w:rPr>
          <w:fldChar w:fldCharType="end"/>
        </w:r>
      </w:hyperlink>
    </w:p>
    <w:p w14:paraId="7096E21B" w14:textId="24F294B4" w:rsidR="00DE6698" w:rsidRDefault="00AD50DB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5" w:history="1">
        <w:r w:rsidR="00DE6698" w:rsidRPr="0027598A">
          <w:rPr>
            <w:rStyle w:val="Hyperlink"/>
            <w:noProof/>
          </w:rPr>
          <w:t>1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roduction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676D2137" w14:textId="5172C66F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26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Purpos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60A01B1D" w14:textId="7154E4F9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27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cop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793D0318" w14:textId="008C3E5C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28" w:history="1">
        <w:r w:rsidR="00DE6698" w:rsidRPr="0027598A">
          <w:rPr>
            <w:rStyle w:val="Hyperlink"/>
            <w:noProof/>
          </w:rPr>
          <w:t>c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Displaying the developer tab on the toolbar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34ACAE93" w14:textId="5FBA112D" w:rsidR="00DE6698" w:rsidRDefault="00AD50DB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29" w:history="1">
        <w:r w:rsidR="00DE6698" w:rsidRPr="0027598A">
          <w:rPr>
            <w:rStyle w:val="Hyperlink"/>
            <w:noProof/>
          </w:rPr>
          <w:t>2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Repositor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2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5FB204CF" w14:textId="176703AF" w:rsidR="00DE6698" w:rsidRDefault="00AD50DB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30" w:history="1">
        <w:r w:rsidR="00DE6698" w:rsidRPr="0027598A">
          <w:rPr>
            <w:rStyle w:val="Hyperlink"/>
            <w:noProof/>
          </w:rPr>
          <w:t>3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Column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4</w:t>
        </w:r>
        <w:r w:rsidR="00DE6698">
          <w:rPr>
            <w:noProof/>
            <w:webHidden/>
          </w:rPr>
          <w:fldChar w:fldCharType="end"/>
        </w:r>
      </w:hyperlink>
    </w:p>
    <w:p w14:paraId="4B6F5702" w14:textId="66B562A7" w:rsidR="00DE6698" w:rsidRDefault="00AD50DB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31" w:history="1">
        <w:r w:rsidR="00DE6698" w:rsidRPr="0027598A">
          <w:rPr>
            <w:rStyle w:val="Hyperlink"/>
            <w:noProof/>
          </w:rPr>
          <w:t>4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Buttons and Textboxes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0969D174" w14:textId="29A2915F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2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Buttons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3B950DEE" w14:textId="2DDAAE30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33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in the Button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6044458A" w14:textId="406082EB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34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Moving Button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362CB66B" w14:textId="590D2199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35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Buttons forma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5</w:t>
        </w:r>
        <w:r w:rsidR="00DE6698">
          <w:rPr>
            <w:noProof/>
            <w:webHidden/>
          </w:rPr>
          <w:fldChar w:fldCharType="end"/>
        </w:r>
      </w:hyperlink>
    </w:p>
    <w:p w14:paraId="6C5F074D" w14:textId="780C8523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6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extboxes Setting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6</w:t>
        </w:r>
        <w:r w:rsidR="00DE6698">
          <w:rPr>
            <w:noProof/>
            <w:webHidden/>
          </w:rPr>
          <w:fldChar w:fldCharType="end"/>
        </w:r>
      </w:hyperlink>
    </w:p>
    <w:p w14:paraId="14A80C69" w14:textId="756C0E68" w:rsidR="00DE6698" w:rsidRDefault="00AD50DB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37" w:history="1">
        <w:r w:rsidR="00DE6698" w:rsidRPr="0027598A">
          <w:rPr>
            <w:rStyle w:val="Hyperlink"/>
            <w:noProof/>
          </w:rPr>
          <w:t>5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Add-In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6</w:t>
        </w:r>
        <w:r w:rsidR="00DE6698">
          <w:rPr>
            <w:noProof/>
            <w:webHidden/>
          </w:rPr>
          <w:fldChar w:fldCharType="end"/>
        </w:r>
      </w:hyperlink>
    </w:p>
    <w:p w14:paraId="0DF0E04E" w14:textId="4963B928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8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Rubberduck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6</w:t>
        </w:r>
        <w:r w:rsidR="00DE6698">
          <w:rPr>
            <w:noProof/>
            <w:webHidden/>
          </w:rPr>
          <w:fldChar w:fldCharType="end"/>
        </w:r>
      </w:hyperlink>
    </w:p>
    <w:p w14:paraId="6CD9C0BD" w14:textId="469DC60E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39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3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7</w:t>
        </w:r>
        <w:r w:rsidR="00DE6698">
          <w:rPr>
            <w:noProof/>
            <w:webHidden/>
          </w:rPr>
          <w:fldChar w:fldCharType="end"/>
        </w:r>
      </w:hyperlink>
    </w:p>
    <w:p w14:paraId="78C3F989" w14:textId="16CE4734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0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Microsoft Visual Basic for Applications Extensibility 5.3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7</w:t>
        </w:r>
        <w:r w:rsidR="00DE6698">
          <w:rPr>
            <w:noProof/>
            <w:webHidden/>
          </w:rPr>
          <w:fldChar w:fldCharType="end"/>
        </w:r>
      </w:hyperlink>
    </w:p>
    <w:p w14:paraId="1148E5BF" w14:textId="126BB483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1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rust access to Visual Basic Projec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8</w:t>
        </w:r>
        <w:r w:rsidR="00DE6698">
          <w:rPr>
            <w:noProof/>
            <w:webHidden/>
          </w:rPr>
          <w:fldChar w:fldCharType="end"/>
        </w:r>
      </w:hyperlink>
    </w:p>
    <w:p w14:paraId="34A2964C" w14:textId="412F341B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2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nable the 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9</w:t>
        </w:r>
        <w:r w:rsidR="00DE6698">
          <w:rPr>
            <w:noProof/>
            <w:webHidden/>
          </w:rPr>
          <w:fldChar w:fldCharType="end"/>
        </w:r>
      </w:hyperlink>
    </w:p>
    <w:p w14:paraId="5C6CA724" w14:textId="335F8024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3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64-bit compatibilit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0</w:t>
        </w:r>
        <w:r w:rsidR="00DE6698">
          <w:rPr>
            <w:noProof/>
            <w:webHidden/>
          </w:rPr>
          <w:fldChar w:fldCharType="end"/>
        </w:r>
      </w:hyperlink>
    </w:p>
    <w:p w14:paraId="4F54FF7F" w14:textId="0C04174F" w:rsidR="00DE6698" w:rsidRDefault="00AD50DB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44" w:history="1">
        <w:r w:rsidR="00DE6698" w:rsidRPr="0027598A">
          <w:rPr>
            <w:rStyle w:val="Hyperlink"/>
            <w:noProof/>
          </w:rPr>
          <w:t>6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Structure Overview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2</w:t>
        </w:r>
        <w:r w:rsidR="00DE6698">
          <w:rPr>
            <w:noProof/>
            <w:webHidden/>
          </w:rPr>
          <w:fldChar w:fldCharType="end"/>
        </w:r>
      </w:hyperlink>
    </w:p>
    <w:p w14:paraId="0ADA88CD" w14:textId="1198431F" w:rsidR="00DE6698" w:rsidRDefault="00AD50DB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45" w:history="1">
        <w:r w:rsidR="00DE6698" w:rsidRPr="0027598A">
          <w:rPr>
            <w:rStyle w:val="Hyperlink"/>
            <w:noProof/>
          </w:rPr>
          <w:t>7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Structure Detai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7CBED5E5" w14:textId="782A2045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46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Vba Dependenci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40209F96" w14:textId="1489B88C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47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nnotation Creating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3E971ED3" w14:textId="5C7045F6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8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“Button”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46865C9E" w14:textId="1A3E6BF3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49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tilities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4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2B9BFCAE" w14:textId="565A063A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0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ransition_Name_Anno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1A396C8A" w14:textId="0328E7C1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1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STD_Anno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2805AEFE" w14:textId="3BAAB387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2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Anno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3</w:t>
        </w:r>
        <w:r w:rsidR="00DE6698">
          <w:rPr>
            <w:noProof/>
            <w:webHidden/>
          </w:rPr>
          <w:fldChar w:fldCharType="end"/>
        </w:r>
      </w:hyperlink>
    </w:p>
    <w:p w14:paraId="7D171D56" w14:textId="33AB9A42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3" w:history="1">
        <w:r w:rsidR="00DE6698" w:rsidRPr="0027598A">
          <w:rPr>
            <w:rStyle w:val="Hyperlink"/>
            <w:noProof/>
          </w:rPr>
          <w:t>v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Raw_Data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7ACD6EFD" w14:textId="58D0A64A" w:rsidR="00DE6698" w:rsidRDefault="00AD50DB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4" w:history="1">
        <w:r w:rsidR="00DE6698" w:rsidRPr="0027598A">
          <w:rPr>
            <w:rStyle w:val="Hyperlink"/>
            <w:noProof/>
          </w:rPr>
          <w:t>v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Tidy_Data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627DEC4" w14:textId="4366D690" w:rsidR="00DE6698" w:rsidRDefault="00AD50DB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5" w:history="1">
        <w:r w:rsidR="00DE6698" w:rsidRPr="0027598A">
          <w:rPr>
            <w:rStyle w:val="Hyperlink"/>
            <w:noProof/>
          </w:rPr>
          <w:t>v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Type_Identifier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299CC9C" w14:textId="0CAFB64A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6" w:history="1">
        <w:r w:rsidR="00DE6698" w:rsidRPr="0027598A">
          <w:rPr>
            <w:rStyle w:val="Hyperlink"/>
            <w:noProof/>
          </w:rPr>
          <w:t>ix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ncentration_Uni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514B5A7B" w14:textId="2A9CB193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57" w:history="1">
        <w:r w:rsidR="00DE6698" w:rsidRPr="0027598A">
          <w:rPr>
            <w:rStyle w:val="Hyperlink"/>
            <w:noProof/>
          </w:rPr>
          <w:t>c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heet Tracking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52DB0A68" w14:textId="4ABA213A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58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lourTracker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82B1CEF" w14:textId="11D350B1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59" w:history="1">
        <w:r w:rsidR="00DE6698" w:rsidRPr="0027598A">
          <w:rPr>
            <w:rStyle w:val="Hyperlink"/>
            <w:noProof/>
          </w:rPr>
          <w:t>d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nit Test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5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6901DEE7" w14:textId="1723A3D2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0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Raw_Data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7D13B35" w14:textId="195333A7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1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Tidy_Data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0D91A54" w14:textId="4DC9B1EB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2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Type_Identifier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23D3B33A" w14:textId="382130D7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3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ncentration_Unit 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B8F8015" w14:textId="0BC30D27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4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tilities 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1B31539A" w14:textId="2C20C0E4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65" w:history="1">
        <w:r w:rsidR="00DE6698" w:rsidRPr="0027598A">
          <w:rPr>
            <w:rStyle w:val="Hyperlink"/>
            <w:noProof/>
          </w:rPr>
          <w:t>e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egration Test Modul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4E60EBFC" w14:textId="0F23481D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6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egration_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774A0B1B" w14:textId="295EA1A6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67" w:history="1">
        <w:r w:rsidR="00DE6698" w:rsidRPr="0027598A">
          <w:rPr>
            <w:rStyle w:val="Hyperlink"/>
            <w:noProof/>
          </w:rPr>
          <w:t>f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Form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6E990A2F" w14:textId="3C626B03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8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utofill_By_Sample_Typ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0028A530" w14:textId="4B0F4244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69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Dilution_Anno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6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4</w:t>
        </w:r>
        <w:r w:rsidR="00DE6698">
          <w:rPr>
            <w:noProof/>
            <w:webHidden/>
          </w:rPr>
          <w:fldChar w:fldCharType="end"/>
        </w:r>
      </w:hyperlink>
    </w:p>
    <w:p w14:paraId="3255DC82" w14:textId="428E0A40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0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ISTD_Tab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22F9384D" w14:textId="400AD3F7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1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Sample_Anno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4DF1B85D" w14:textId="0BD695E9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2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lear_Transition_Name_Anno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4D3AB22F" w14:textId="7A080123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3" w:history="1">
        <w:r w:rsidR="00DE6698" w:rsidRPr="0027598A">
          <w:rPr>
            <w:rStyle w:val="Hyperlink"/>
            <w:noProof/>
          </w:rPr>
          <w:t>v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ncentration_Unit_MsgBox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5FD28C37" w14:textId="4A3334F5" w:rsidR="00DE6698" w:rsidRDefault="00AD50DB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4" w:history="1">
        <w:r w:rsidR="00DE6698" w:rsidRPr="0027598A">
          <w:rPr>
            <w:rStyle w:val="Hyperlink"/>
            <w:noProof/>
          </w:rPr>
          <w:t>v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valid_ISTD _MsgBox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2B59FD56" w14:textId="459C2523" w:rsidR="00DE6698" w:rsidRDefault="00AD50DB">
      <w:pPr>
        <w:pStyle w:val="TOC3"/>
        <w:tabs>
          <w:tab w:val="left" w:pos="110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5" w:history="1">
        <w:r w:rsidR="00DE6698" w:rsidRPr="0027598A">
          <w:rPr>
            <w:rStyle w:val="Hyperlink"/>
            <w:noProof/>
          </w:rPr>
          <w:t>v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Sample_Annot_Raw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3658A08A" w14:textId="0239DA8B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6" w:history="1">
        <w:r w:rsidR="00DE6698" w:rsidRPr="0027598A">
          <w:rPr>
            <w:rStyle w:val="Hyperlink"/>
            <w:noProof/>
          </w:rPr>
          <w:t>ix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Sample_Annot_Tid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01138EE0" w14:textId="584C6356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7" w:history="1">
        <w:r w:rsidR="00DE6698" w:rsidRPr="0027598A">
          <w:rPr>
            <w:rStyle w:val="Hyperlink"/>
            <w:noProof/>
          </w:rPr>
          <w:t>x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Load_Transition_Name_Tidy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665CD873" w14:textId="35C4DC45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78" w:history="1">
        <w:r w:rsidR="00DE6698" w:rsidRPr="0027598A">
          <w:rPr>
            <w:rStyle w:val="Hyperlink"/>
            <w:noProof/>
          </w:rPr>
          <w:t>x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Overwrit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12E8B303" w14:textId="2EFB10DD" w:rsidR="00DE6698" w:rsidRDefault="00AD50DB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79" w:history="1">
        <w:r w:rsidR="00DE6698" w:rsidRPr="0027598A">
          <w:rPr>
            <w:rStyle w:val="Hyperlink"/>
            <w:noProof/>
          </w:rPr>
          <w:t>8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Unit and Integration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7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04282301" w14:textId="65E1FEFA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0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Rubberduck for unit testing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12D39796" w14:textId="2DEE87FD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1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itialising the Rubberduck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5</w:t>
        </w:r>
        <w:r w:rsidR="00DE6698">
          <w:rPr>
            <w:noProof/>
            <w:webHidden/>
          </w:rPr>
          <w:fldChar w:fldCharType="end"/>
        </w:r>
      </w:hyperlink>
    </w:p>
    <w:p w14:paraId="5A6B0E23" w14:textId="79CB4086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2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Opening the Unit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6</w:t>
        </w:r>
        <w:r w:rsidR="00DE6698">
          <w:rPr>
            <w:noProof/>
            <w:webHidden/>
          </w:rPr>
          <w:fldChar w:fldCharType="end"/>
        </w:r>
      </w:hyperlink>
    </w:p>
    <w:p w14:paraId="580A3AD7" w14:textId="31CD3678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3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dding a new unit test modul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7</w:t>
        </w:r>
        <w:r w:rsidR="00DE6698">
          <w:rPr>
            <w:noProof/>
            <w:webHidden/>
          </w:rPr>
          <w:fldChar w:fldCharType="end"/>
        </w:r>
      </w:hyperlink>
    </w:p>
    <w:p w14:paraId="1B803A0D" w14:textId="1F02ADCF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4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ategorising Unit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8</w:t>
        </w:r>
        <w:r w:rsidR="00DE6698">
          <w:rPr>
            <w:noProof/>
            <w:webHidden/>
          </w:rPr>
          <w:fldChar w:fldCharType="end"/>
        </w:r>
      </w:hyperlink>
    </w:p>
    <w:p w14:paraId="213FC670" w14:textId="629F8BA6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85" w:history="1">
        <w:r w:rsidR="00DE6698" w:rsidRPr="0027598A">
          <w:rPr>
            <w:rStyle w:val="Hyperlink"/>
            <w:noProof/>
          </w:rPr>
          <w:t>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Running the Unit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8</w:t>
        </w:r>
        <w:r w:rsidR="00DE6698">
          <w:rPr>
            <w:noProof/>
            <w:webHidden/>
          </w:rPr>
          <w:fldChar w:fldCharType="end"/>
        </w:r>
      </w:hyperlink>
    </w:p>
    <w:p w14:paraId="26AC75A1" w14:textId="4361F8F3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6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ntegration Tes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19</w:t>
        </w:r>
        <w:r w:rsidR="00DE6698">
          <w:rPr>
            <w:noProof/>
            <w:webHidden/>
          </w:rPr>
          <w:fldChar w:fldCharType="end"/>
        </w:r>
      </w:hyperlink>
    </w:p>
    <w:p w14:paraId="41296B25" w14:textId="2F8DA0AA" w:rsidR="00DE6698" w:rsidRDefault="00AD50DB">
      <w:pPr>
        <w:pStyle w:val="TOC1"/>
        <w:tabs>
          <w:tab w:val="left" w:pos="44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87" w:history="1">
        <w:r w:rsidR="00DE6698" w:rsidRPr="0027598A">
          <w:rPr>
            <w:rStyle w:val="Hyperlink"/>
            <w:noProof/>
          </w:rPr>
          <w:t>9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Version Control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0</w:t>
        </w:r>
        <w:r w:rsidR="00DE6698">
          <w:rPr>
            <w:noProof/>
            <w:webHidden/>
          </w:rPr>
          <w:fldChar w:fldCharType="end"/>
        </w:r>
      </w:hyperlink>
    </w:p>
    <w:p w14:paraId="6D00331F" w14:textId="26E2D432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8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Exporting modules using 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0</w:t>
        </w:r>
        <w:r w:rsidR="00DE6698">
          <w:rPr>
            <w:noProof/>
            <w:webHidden/>
          </w:rPr>
          <w:fldChar w:fldCharType="end"/>
        </w:r>
      </w:hyperlink>
    </w:p>
    <w:p w14:paraId="3BB60D72" w14:textId="6CED9D6C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89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mporting modules using Excel VBA Developer Tool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8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2</w:t>
        </w:r>
        <w:r w:rsidR="00DE6698">
          <w:rPr>
            <w:noProof/>
            <w:webHidden/>
          </w:rPr>
          <w:fldChar w:fldCharType="end"/>
        </w:r>
      </w:hyperlink>
    </w:p>
    <w:p w14:paraId="522E9884" w14:textId="112F1A4D" w:rsidR="00DE6698" w:rsidRDefault="00AD50DB">
      <w:pPr>
        <w:pStyle w:val="TOC1"/>
        <w:tabs>
          <w:tab w:val="left" w:pos="660"/>
          <w:tab w:val="right" w:leader="dot" w:pos="9016"/>
        </w:tabs>
        <w:rPr>
          <w:rFonts w:asciiTheme="minorHAnsi" w:hAnsiTheme="minorHAnsi"/>
          <w:b w:val="0"/>
          <w:bCs w:val="0"/>
          <w:noProof/>
          <w:sz w:val="22"/>
          <w:szCs w:val="22"/>
          <w:lang w:eastAsia="en-SG"/>
        </w:rPr>
      </w:pPr>
      <w:hyperlink w:anchor="_Toc83819490" w:history="1">
        <w:r w:rsidR="00DE6698" w:rsidRPr="0027598A">
          <w:rPr>
            <w:rStyle w:val="Hyperlink"/>
            <w:noProof/>
          </w:rPr>
          <w:t>10.</w:t>
        </w:r>
        <w:r w:rsidR="00DE6698">
          <w:rPr>
            <w:rFonts w:asciiTheme="minorHAnsi" w:hAnsiTheme="minorHAnsi"/>
            <w:b w:val="0"/>
            <w:b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ode Update guidelin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3</w:t>
        </w:r>
        <w:r w:rsidR="00DE6698">
          <w:rPr>
            <w:noProof/>
            <w:webHidden/>
          </w:rPr>
          <w:fldChar w:fldCharType="end"/>
        </w:r>
      </w:hyperlink>
    </w:p>
    <w:p w14:paraId="609DF271" w14:textId="2EC81A9C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91" w:history="1">
        <w:r w:rsidR="00DE6698" w:rsidRPr="0027598A">
          <w:rPr>
            <w:rStyle w:val="Hyperlink"/>
            <w:noProof/>
          </w:rPr>
          <w:t>a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Transition_Name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3</w:t>
        </w:r>
        <w:r w:rsidR="00DE6698">
          <w:rPr>
            <w:noProof/>
            <w:webHidden/>
          </w:rPr>
          <w:fldChar w:fldCharType="end"/>
        </w:r>
      </w:hyperlink>
    </w:p>
    <w:p w14:paraId="266AC7DF" w14:textId="58CFFECB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2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the transition name is placed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3</w:t>
        </w:r>
        <w:r w:rsidR="00DE6698">
          <w:rPr>
            <w:noProof/>
            <w:webHidden/>
          </w:rPr>
          <w:fldChar w:fldCharType="end"/>
        </w:r>
      </w:hyperlink>
    </w:p>
    <w:p w14:paraId="69828249" w14:textId="7274154B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3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the transition name ISTD is placed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4</w:t>
        </w:r>
        <w:r w:rsidR="00DE6698">
          <w:rPr>
            <w:noProof/>
            <w:webHidden/>
          </w:rPr>
          <w:fldChar w:fldCharType="end"/>
        </w:r>
      </w:hyperlink>
    </w:p>
    <w:p w14:paraId="4ECD2746" w14:textId="43693E8F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4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6</w:t>
        </w:r>
        <w:r w:rsidR="00DE6698">
          <w:rPr>
            <w:noProof/>
            <w:webHidden/>
          </w:rPr>
          <w:fldChar w:fldCharType="end"/>
        </w:r>
      </w:hyperlink>
    </w:p>
    <w:p w14:paraId="2F6892D4" w14:textId="3F67485A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95" w:history="1">
        <w:r w:rsidR="00DE6698" w:rsidRPr="0027598A">
          <w:rPr>
            <w:rStyle w:val="Hyperlink"/>
            <w:noProof/>
          </w:rPr>
          <w:t>b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ISTD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7</w:t>
        </w:r>
        <w:r w:rsidR="00DE6698">
          <w:rPr>
            <w:noProof/>
            <w:webHidden/>
          </w:rPr>
          <w:fldChar w:fldCharType="end"/>
        </w:r>
      </w:hyperlink>
    </w:p>
    <w:p w14:paraId="59D5A628" w14:textId="478666F1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6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the transition name ISTD is placed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7</w:t>
        </w:r>
        <w:r w:rsidR="00DE6698">
          <w:rPr>
            <w:noProof/>
            <w:webHidden/>
          </w:rPr>
          <w:fldChar w:fldCharType="end"/>
        </w:r>
      </w:hyperlink>
    </w:p>
    <w:p w14:paraId="74542FE2" w14:textId="04C5EDD9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7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column name used in the calculation of ISTD concentration from ng/ML to nM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28</w:t>
        </w:r>
        <w:r w:rsidR="00DE6698">
          <w:rPr>
            <w:noProof/>
            <w:webHidden/>
          </w:rPr>
          <w:fldChar w:fldCharType="end"/>
        </w:r>
      </w:hyperlink>
    </w:p>
    <w:p w14:paraId="5CBDEBC2" w14:textId="40A72770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498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8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0</w:t>
        </w:r>
        <w:r w:rsidR="00DE6698">
          <w:rPr>
            <w:noProof/>
            <w:webHidden/>
          </w:rPr>
          <w:fldChar w:fldCharType="end"/>
        </w:r>
      </w:hyperlink>
    </w:p>
    <w:p w14:paraId="7D0A58A6" w14:textId="38F4E54D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499" w:history="1">
        <w:r w:rsidR="00DE6698" w:rsidRPr="0027598A">
          <w:rPr>
            <w:rStyle w:val="Hyperlink"/>
            <w:noProof/>
          </w:rPr>
          <w:t>c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Sample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499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0</w:t>
        </w:r>
        <w:r w:rsidR="00DE6698">
          <w:rPr>
            <w:noProof/>
            <w:webHidden/>
          </w:rPr>
          <w:fldChar w:fldCharType="end"/>
        </w:r>
      </w:hyperlink>
    </w:p>
    <w:p w14:paraId="10F7DD15" w14:textId="0555F605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0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column names for MRM transition name data inpu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0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0</w:t>
        </w:r>
        <w:r w:rsidR="00DE6698">
          <w:rPr>
            <w:noProof/>
            <w:webHidden/>
          </w:rPr>
          <w:fldChar w:fldCharType="end"/>
        </w:r>
      </w:hyperlink>
    </w:p>
    <w:p w14:paraId="0FE91D03" w14:textId="5E5A61A9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1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column names for sample annotation inpu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1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2</w:t>
        </w:r>
        <w:r w:rsidR="00DE6698">
          <w:rPr>
            <w:noProof/>
            <w:webHidden/>
          </w:rPr>
          <w:fldChar w:fldCharType="end"/>
        </w:r>
      </w:hyperlink>
    </w:p>
    <w:p w14:paraId="7D0AC045" w14:textId="28CA19BD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2" w:history="1">
        <w:r w:rsidR="00DE6698" w:rsidRPr="0027598A">
          <w:rPr>
            <w:rStyle w:val="Hyperlink"/>
            <w:noProof/>
          </w:rPr>
          <w:t>i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2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3</w:t>
        </w:r>
        <w:r w:rsidR="00DE6698">
          <w:rPr>
            <w:noProof/>
            <w:webHidden/>
          </w:rPr>
          <w:fldChar w:fldCharType="end"/>
        </w:r>
      </w:hyperlink>
    </w:p>
    <w:p w14:paraId="207F2283" w14:textId="38EA9502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3" w:history="1">
        <w:r w:rsidR="00DE6698" w:rsidRPr="0027598A">
          <w:rPr>
            <w:rStyle w:val="Hyperlink"/>
            <w:noProof/>
          </w:rPr>
          <w:t>iv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listbox in Sample_Type and Sample_Amount_Unit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3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4</w:t>
        </w:r>
        <w:r w:rsidR="00DE6698">
          <w:rPr>
            <w:noProof/>
            <w:webHidden/>
          </w:rPr>
          <w:fldChar w:fldCharType="end"/>
        </w:r>
      </w:hyperlink>
    </w:p>
    <w:p w14:paraId="485BB06A" w14:textId="54DBCA12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504" w:history="1">
        <w:r w:rsidR="00DE6698" w:rsidRPr="0027598A">
          <w:rPr>
            <w:rStyle w:val="Hyperlink"/>
            <w:noProof/>
          </w:rPr>
          <w:t>d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Dilution_Annot changes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4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4</w:t>
        </w:r>
        <w:r w:rsidR="00DE6698">
          <w:rPr>
            <w:noProof/>
            <w:webHidden/>
          </w:rPr>
          <w:fldChar w:fldCharType="end"/>
        </w:r>
      </w:hyperlink>
    </w:p>
    <w:p w14:paraId="008BAE86" w14:textId="57EA9928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5" w:history="1">
        <w:r w:rsidR="00DE6698" w:rsidRPr="0027598A">
          <w:rPr>
            <w:rStyle w:val="Hyperlink"/>
            <w:noProof/>
          </w:rPr>
          <w:t>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name of the column where raw data file name and sample name is placed.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5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4</w:t>
        </w:r>
        <w:r w:rsidR="00DE6698">
          <w:rPr>
            <w:noProof/>
            <w:webHidden/>
          </w:rPr>
          <w:fldChar w:fldCharType="end"/>
        </w:r>
      </w:hyperlink>
    </w:p>
    <w:p w14:paraId="09B30042" w14:textId="14D29C32" w:rsidR="00DE6698" w:rsidRDefault="00AD50DB">
      <w:pPr>
        <w:pStyle w:val="TOC3"/>
        <w:tabs>
          <w:tab w:val="left" w:pos="880"/>
          <w:tab w:val="right" w:leader="dot" w:pos="9016"/>
        </w:tabs>
        <w:rPr>
          <w:rFonts w:asciiTheme="minorHAnsi" w:hAnsiTheme="minorHAnsi"/>
          <w:i w:val="0"/>
          <w:iCs w:val="0"/>
          <w:noProof/>
          <w:sz w:val="22"/>
          <w:szCs w:val="22"/>
          <w:lang w:eastAsia="en-SG"/>
        </w:rPr>
      </w:pPr>
      <w:hyperlink w:anchor="_Toc83819506" w:history="1">
        <w:r w:rsidR="00DE6698" w:rsidRPr="0027598A">
          <w:rPr>
            <w:rStyle w:val="Hyperlink"/>
            <w:noProof/>
          </w:rPr>
          <w:t>ii.</w:t>
        </w:r>
        <w:r w:rsidR="00DE6698">
          <w:rPr>
            <w:rFonts w:asciiTheme="minorHAnsi" w:hAnsiTheme="minorHAnsi"/>
            <w:i w:val="0"/>
            <w:iCs w:val="0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Changes in the sheet name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6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5</w:t>
        </w:r>
        <w:r w:rsidR="00DE6698">
          <w:rPr>
            <w:noProof/>
            <w:webHidden/>
          </w:rPr>
          <w:fldChar w:fldCharType="end"/>
        </w:r>
      </w:hyperlink>
    </w:p>
    <w:p w14:paraId="331D9296" w14:textId="5A43B8AB" w:rsidR="00DE6698" w:rsidRDefault="00AD50DB">
      <w:pPr>
        <w:pStyle w:val="TOC2"/>
        <w:rPr>
          <w:rFonts w:asciiTheme="minorHAnsi" w:hAnsiTheme="minorHAnsi"/>
          <w:noProof/>
          <w:sz w:val="22"/>
          <w:szCs w:val="22"/>
          <w:lang w:eastAsia="en-SG"/>
        </w:rPr>
      </w:pPr>
      <w:hyperlink w:anchor="_Toc83819507" w:history="1">
        <w:r w:rsidR="00DE6698" w:rsidRPr="0027598A">
          <w:rPr>
            <w:rStyle w:val="Hyperlink"/>
            <w:noProof/>
          </w:rPr>
          <w:t>e)</w:t>
        </w:r>
        <w:r w:rsidR="00DE6698">
          <w:rPr>
            <w:rFonts w:asciiTheme="minorHAnsi" w:hAnsiTheme="minorHAnsi"/>
            <w:noProof/>
            <w:sz w:val="22"/>
            <w:szCs w:val="22"/>
            <w:lang w:eastAsia="en-SG"/>
          </w:rPr>
          <w:tab/>
        </w:r>
        <w:r w:rsidR="00DE6698" w:rsidRPr="0027598A">
          <w:rPr>
            <w:rStyle w:val="Hyperlink"/>
            <w:noProof/>
          </w:rPr>
          <w:t>Additional help</w:t>
        </w:r>
        <w:r w:rsidR="00DE6698">
          <w:rPr>
            <w:noProof/>
            <w:webHidden/>
          </w:rPr>
          <w:tab/>
        </w:r>
        <w:r w:rsidR="00DE6698">
          <w:rPr>
            <w:noProof/>
            <w:webHidden/>
          </w:rPr>
          <w:fldChar w:fldCharType="begin"/>
        </w:r>
        <w:r w:rsidR="00DE6698">
          <w:rPr>
            <w:noProof/>
            <w:webHidden/>
          </w:rPr>
          <w:instrText xml:space="preserve"> PAGEREF _Toc83819507 \h </w:instrText>
        </w:r>
        <w:r w:rsidR="00DE6698">
          <w:rPr>
            <w:noProof/>
            <w:webHidden/>
          </w:rPr>
        </w:r>
        <w:r w:rsidR="00DE6698">
          <w:rPr>
            <w:noProof/>
            <w:webHidden/>
          </w:rPr>
          <w:fldChar w:fldCharType="separate"/>
        </w:r>
        <w:r w:rsidR="00DE6698">
          <w:rPr>
            <w:noProof/>
            <w:webHidden/>
          </w:rPr>
          <w:t>36</w:t>
        </w:r>
        <w:r w:rsidR="00DE6698">
          <w:rPr>
            <w:noProof/>
            <w:webHidden/>
          </w:rPr>
          <w:fldChar w:fldCharType="end"/>
        </w:r>
      </w:hyperlink>
    </w:p>
    <w:p w14:paraId="746733A7" w14:textId="39E40079" w:rsidR="0053504E" w:rsidRDefault="00AD2376" w:rsidP="00E01A2A">
      <w:pPr>
        <w:pStyle w:val="TOC2"/>
        <w:ind w:left="0"/>
      </w:pPr>
      <w:r>
        <w:fldChar w:fldCharType="end"/>
      </w:r>
    </w:p>
    <w:p w14:paraId="4D150169" w14:textId="74D23F18" w:rsidR="00A10041" w:rsidRPr="0053504E" w:rsidRDefault="0053504E" w:rsidP="0053504E">
      <w:pPr>
        <w:keepNext w:val="0"/>
        <w:keepLines w:val="0"/>
        <w:rPr>
          <w:sz w:val="20"/>
          <w:szCs w:val="20"/>
        </w:rPr>
      </w:pPr>
      <w:r>
        <w:br w:type="page"/>
      </w:r>
    </w:p>
    <w:p w14:paraId="28A2E7C5" w14:textId="6C7D8A29" w:rsidR="00E01A2A" w:rsidRPr="00E01A2A" w:rsidRDefault="00E01A2A" w:rsidP="00D24245">
      <w:pPr>
        <w:pStyle w:val="Heading1"/>
      </w:pPr>
      <w:bookmarkStart w:id="3" w:name="_Toc83819425"/>
      <w:r w:rsidRPr="00E01A2A">
        <w:lastRenderedPageBreak/>
        <w:t>Introductio</w:t>
      </w:r>
      <w:r>
        <w:t>n</w:t>
      </w:r>
      <w:bookmarkEnd w:id="3"/>
    </w:p>
    <w:p w14:paraId="25BF02A0" w14:textId="4345522A" w:rsidR="00E33EF0" w:rsidRDefault="00E01A2A" w:rsidP="00E33EF0">
      <w:pPr>
        <w:pStyle w:val="Heading2"/>
      </w:pPr>
      <w:bookmarkStart w:id="4" w:name="_Toc83819426"/>
      <w:bookmarkStart w:id="5" w:name="_Toc506203071"/>
      <w:r>
        <w:t>Purpose</w:t>
      </w:r>
      <w:bookmarkEnd w:id="4"/>
    </w:p>
    <w:p w14:paraId="2565FE83" w14:textId="48F787C1" w:rsidR="00511945" w:rsidRDefault="00511945" w:rsidP="00511945">
      <w:r>
        <w:t>This doc</w:t>
      </w:r>
      <w:r w:rsidR="00F167D7">
        <w:t>ument highlights the Excel VBA</w:t>
      </w:r>
      <w:r>
        <w:t xml:space="preserve"> code</w:t>
      </w:r>
      <w:r w:rsidR="00F167D7">
        <w:t xml:space="preserve"> </w:t>
      </w:r>
      <w:r w:rsidR="002A16E3">
        <w:t xml:space="preserve">structure </w:t>
      </w:r>
      <w:r w:rsidR="00F167D7">
        <w:t>for MS Template Creator</w:t>
      </w:r>
      <w:r>
        <w:t xml:space="preserve">. </w:t>
      </w:r>
    </w:p>
    <w:p w14:paraId="600E99A6" w14:textId="353F9C08" w:rsidR="00511945" w:rsidRPr="00511945" w:rsidRDefault="00511945" w:rsidP="00511945">
      <w:r>
        <w:t xml:space="preserve">The excel macro is created to provide users a </w:t>
      </w:r>
      <w:proofErr w:type="gramStart"/>
      <w:r>
        <w:t>more friendly</w:t>
      </w:r>
      <w:proofErr w:type="gramEnd"/>
      <w:r>
        <w:t xml:space="preserve"> interface to take in raw data exported directly from the mass spectrometry machines and create several annotation templates suited for automated data proces</w:t>
      </w:r>
      <w:r w:rsidR="00F167D7">
        <w:t>sing and statistical analysis.</w:t>
      </w:r>
    </w:p>
    <w:p w14:paraId="1D32B00B" w14:textId="7283D1E3" w:rsidR="00E01A2A" w:rsidRDefault="00E01A2A" w:rsidP="00E33EF0">
      <w:pPr>
        <w:pStyle w:val="Heading2"/>
      </w:pPr>
      <w:bookmarkStart w:id="6" w:name="_Toc83819427"/>
      <w:r>
        <w:t>Scope</w:t>
      </w:r>
      <w:bookmarkEnd w:id="6"/>
    </w:p>
    <w:p w14:paraId="77165850" w14:textId="7F2DABDC" w:rsidR="005374B5" w:rsidRPr="005374B5" w:rsidRDefault="00F167D7" w:rsidP="005374B5">
      <w:r w:rsidRPr="00F167D7">
        <w:t xml:space="preserve">This guide will assist developers to understand the </w:t>
      </w:r>
      <w:r w:rsidR="002A16E3">
        <w:t xml:space="preserve">organisation </w:t>
      </w:r>
      <w:r w:rsidRPr="00F167D7">
        <w:t xml:space="preserve">of the code </w:t>
      </w:r>
      <w:r w:rsidR="005374B5">
        <w:t xml:space="preserve">structure. We are still working on making the codes more modular </w:t>
      </w:r>
      <w:r w:rsidR="005374B5" w:rsidRPr="005374B5">
        <w:t>so that changes in the feature of the MS Template Creator will require minimal efforts</w:t>
      </w:r>
    </w:p>
    <w:p w14:paraId="6C62BFB3" w14:textId="5213F53F" w:rsidR="000A5E8E" w:rsidRDefault="00E01A2A" w:rsidP="000A5E8E">
      <w:pPr>
        <w:pStyle w:val="Heading2"/>
      </w:pPr>
      <w:bookmarkStart w:id="7" w:name="_Toc83819428"/>
      <w:r>
        <w:t>Displaying the developer tab on the toolbar</w:t>
      </w:r>
      <w:bookmarkEnd w:id="5"/>
      <w:bookmarkEnd w:id="7"/>
    </w:p>
    <w:p w14:paraId="3F3BFB49" w14:textId="77777777" w:rsidR="00F167D7" w:rsidRDefault="00F167D7" w:rsidP="00F167D7">
      <w:r>
        <w:t>As the excel sheet contains macros, to modify the codes, the developer tab must be present in the toolbar.</w:t>
      </w:r>
    </w:p>
    <w:p w14:paraId="07D4FFAE" w14:textId="305E29D0" w:rsidR="00F167D7" w:rsidRPr="00F167D7" w:rsidRDefault="00F167D7" w:rsidP="00F167D7">
      <w:r>
        <w:t xml:space="preserve">Refer to </w:t>
      </w:r>
      <w:hyperlink r:id="rId7" w:history="1">
        <w:r w:rsidR="00832317" w:rsidRPr="004E2D30">
          <w:rPr>
            <w:rStyle w:val="Hyperlink"/>
          </w:rPr>
          <w:t>https://www.excel-easy.com/examples/developer-tab.html</w:t>
        </w:r>
      </w:hyperlink>
      <w:r w:rsidR="00832317">
        <w:t xml:space="preserve"> </w:t>
      </w:r>
      <w:r>
        <w:t>to display</w:t>
      </w:r>
      <w:r w:rsidR="00832317">
        <w:t xml:space="preserve"> the developer tab</w:t>
      </w:r>
    </w:p>
    <w:p w14:paraId="5304FCF1" w14:textId="5A183844" w:rsidR="00EC612A" w:rsidRDefault="00EC612A" w:rsidP="00E01A2A">
      <w:pPr>
        <w:pStyle w:val="Heading1"/>
      </w:pPr>
      <w:bookmarkStart w:id="8" w:name="_Toc83819429"/>
      <w:r>
        <w:t>Code Repository</w:t>
      </w:r>
      <w:bookmarkEnd w:id="8"/>
    </w:p>
    <w:p w14:paraId="7AC95AF3" w14:textId="7D7932B7" w:rsidR="00EC612A" w:rsidRDefault="00EC612A" w:rsidP="00EC612A">
      <w:r>
        <w:t xml:space="preserve">The codes can be found in </w:t>
      </w:r>
      <w:hyperlink r:id="rId8" w:history="1">
        <w:r w:rsidR="00A52400" w:rsidRPr="00467D1B">
          <w:rPr>
            <w:rStyle w:val="Hyperlink"/>
          </w:rPr>
          <w:t>https://github.com/SLINGhub/MSTemplate_Creator</w:t>
        </w:r>
      </w:hyperlink>
      <w:r w:rsidR="00A52400">
        <w:t xml:space="preserve"> </w:t>
      </w:r>
    </w:p>
    <w:p w14:paraId="6E3364F0" w14:textId="141A2335" w:rsidR="00EC612A" w:rsidRPr="00EC612A" w:rsidRDefault="00A52400" w:rsidP="00EC612A">
      <w:r>
        <w:rPr>
          <w:noProof/>
        </w:rPr>
        <w:drawing>
          <wp:inline distT="0" distB="0" distL="0" distR="0" wp14:anchorId="49C5609A" wp14:editId="4E131E5A">
            <wp:extent cx="5731510" cy="164338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4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52E63" w14:textId="456872B2" w:rsidR="00E01A2A" w:rsidRDefault="00E01A2A" w:rsidP="00E01A2A">
      <w:pPr>
        <w:pStyle w:val="Heading1"/>
      </w:pPr>
      <w:bookmarkStart w:id="9" w:name="_Toc83819430"/>
      <w:r>
        <w:t>Excel Column Settings</w:t>
      </w:r>
      <w:bookmarkEnd w:id="9"/>
    </w:p>
    <w:p w14:paraId="0AF585E6" w14:textId="77777777" w:rsidR="00F167D7" w:rsidRDefault="00F167D7" w:rsidP="00F167D7">
      <w:r>
        <w:t>All headers in the excel column are fixed using Data validation</w:t>
      </w:r>
    </w:p>
    <w:p w14:paraId="081E8FE4" w14:textId="623EE470" w:rsidR="00F167D7" w:rsidRDefault="00F167D7" w:rsidP="00F167D7">
      <w:pPr>
        <w:jc w:val="center"/>
      </w:pPr>
      <w:r>
        <w:rPr>
          <w:noProof/>
        </w:rPr>
        <w:drawing>
          <wp:inline distT="0" distB="0" distL="0" distR="0" wp14:anchorId="2208A794" wp14:editId="252929C2">
            <wp:extent cx="3723437" cy="209983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161" cy="210418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782CE4F" w14:textId="77777777" w:rsidR="00F167D7" w:rsidRDefault="00F167D7" w:rsidP="00F167D7">
      <w:r>
        <w:t xml:space="preserve">To change the column names in the excel sheet, you must disable the validation criteria first. </w:t>
      </w:r>
    </w:p>
    <w:p w14:paraId="1031742F" w14:textId="77777777" w:rsidR="00F167D7" w:rsidRDefault="00F167D7" w:rsidP="00F167D7">
      <w:r>
        <w:lastRenderedPageBreak/>
        <w:t>Please note that by changing the column names, the code in the macro file will be needed to be updating in order to be in working condition.</w:t>
      </w:r>
    </w:p>
    <w:p w14:paraId="159CE08B" w14:textId="539F3078" w:rsidR="00F167D7" w:rsidRPr="00F167D7" w:rsidRDefault="00F167D7" w:rsidP="00F167D7">
      <w:r>
        <w:t>The updating steps can be found on Section “Code Updating Guidelines”</w:t>
      </w:r>
    </w:p>
    <w:p w14:paraId="581D629A" w14:textId="139EC84B" w:rsidR="00E01A2A" w:rsidRDefault="00E01A2A" w:rsidP="00E01A2A">
      <w:pPr>
        <w:pStyle w:val="Heading1"/>
      </w:pPr>
      <w:bookmarkStart w:id="10" w:name="_Toc83819431"/>
      <w:r>
        <w:t>Excel Buttons and Textboxes Settings</w:t>
      </w:r>
      <w:bookmarkEnd w:id="10"/>
    </w:p>
    <w:p w14:paraId="4D769FC4" w14:textId="714F3729" w:rsidR="00E01A2A" w:rsidRDefault="00E01A2A" w:rsidP="0053504E">
      <w:pPr>
        <w:pStyle w:val="Heading2"/>
        <w:numPr>
          <w:ilvl w:val="0"/>
          <w:numId w:val="4"/>
        </w:numPr>
      </w:pPr>
      <w:bookmarkStart w:id="11" w:name="_Toc83819432"/>
      <w:r>
        <w:t>Buttons Settings</w:t>
      </w:r>
      <w:bookmarkEnd w:id="11"/>
    </w:p>
    <w:p w14:paraId="070416BC" w14:textId="0C4D62F9" w:rsidR="00E01A2A" w:rsidRDefault="00E01A2A" w:rsidP="005972A3">
      <w:pPr>
        <w:pStyle w:val="Heading3"/>
      </w:pPr>
      <w:bookmarkStart w:id="12" w:name="_Toc83819433"/>
      <w:r>
        <w:t>Code in the Buttons</w:t>
      </w:r>
      <w:bookmarkEnd w:id="12"/>
    </w:p>
    <w:p w14:paraId="7C70785A" w14:textId="77777777" w:rsidR="003E3E98" w:rsidRDefault="003E3E98" w:rsidP="003E3E98">
      <w:r>
        <w:t>Buttons in excel are Active X control to ensure that they can be moved around freely. However, their codes will be sheet specific</w:t>
      </w:r>
    </w:p>
    <w:p w14:paraId="0FDAB038" w14:textId="3B5E5254" w:rsidR="003E3E98" w:rsidRDefault="003E3E98" w:rsidP="003E3E98">
      <w:r>
        <w:t>Deleting the sheet will cause these sheet</w:t>
      </w:r>
      <w:r w:rsidR="00B823CD">
        <w:t>s’</w:t>
      </w:r>
      <w:r>
        <w:t xml:space="preserve"> specific function to be deleted. Remember to back up the code before deleting the script</w:t>
      </w:r>
    </w:p>
    <w:p w14:paraId="3BA30981" w14:textId="2B559F1B" w:rsid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1096F396" wp14:editId="670E5166">
            <wp:extent cx="3272968" cy="2130965"/>
            <wp:effectExtent l="0" t="0" r="3810" b="317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3581" cy="21443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2BFA4CA" w14:textId="1DEBA5A7" w:rsidR="003E3E98" w:rsidRPr="003E3E98" w:rsidRDefault="003E3E98" w:rsidP="003E3E98">
      <w:r w:rsidRPr="003E3E98">
        <w:t>All functions in the sheet leads to the Button Module.</w:t>
      </w:r>
    </w:p>
    <w:p w14:paraId="5B58BB4D" w14:textId="743EBC99" w:rsidR="00E01A2A" w:rsidRDefault="00E01A2A" w:rsidP="005972A3">
      <w:pPr>
        <w:pStyle w:val="Heading3"/>
      </w:pPr>
      <w:bookmarkStart w:id="13" w:name="_Toc83819434"/>
      <w:r>
        <w:t>Moving Buttons</w:t>
      </w:r>
      <w:bookmarkEnd w:id="13"/>
    </w:p>
    <w:p w14:paraId="26B5A9BD" w14:textId="77777777" w:rsidR="003E3E98" w:rsidRDefault="003E3E98" w:rsidP="003E3E98">
      <w:r>
        <w:t>To move the button, go to the Developer tab and click on “Design Mode”</w:t>
      </w:r>
    </w:p>
    <w:p w14:paraId="25D63DFB" w14:textId="1449119B" w:rsidR="003E3E98" w:rsidRP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5235281F" wp14:editId="495D2F80">
            <wp:extent cx="1780566" cy="1179717"/>
            <wp:effectExtent l="0" t="0" r="0" b="190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94659" cy="1189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8EEC2" w14:textId="11EB71A0" w:rsidR="00E01A2A" w:rsidRDefault="00E01A2A" w:rsidP="005972A3">
      <w:pPr>
        <w:pStyle w:val="Heading3"/>
      </w:pPr>
      <w:bookmarkStart w:id="14" w:name="_Toc83819435"/>
      <w:r>
        <w:t>Buttons format</w:t>
      </w:r>
      <w:bookmarkEnd w:id="14"/>
    </w:p>
    <w:p w14:paraId="1072C77E" w14:textId="408F9F81" w:rsidR="003E3E98" w:rsidRDefault="003E3E98" w:rsidP="003E3E98">
      <w:r w:rsidRPr="003E3E98">
        <w:t>All buttons are set to this format property</w:t>
      </w:r>
    </w:p>
    <w:p w14:paraId="60E6E051" w14:textId="1315D335" w:rsid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3E78BEFD" wp14:editId="5F27C0A1">
            <wp:extent cx="1916582" cy="1277721"/>
            <wp:effectExtent l="0" t="0" r="762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26657" cy="1284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4C6F68" w14:textId="77777777" w:rsidR="003E3E98" w:rsidRDefault="003E3E98" w:rsidP="003E3E98">
      <w:r>
        <w:lastRenderedPageBreak/>
        <w:t>We take into consideration that users will change the number of rows more often than to change the number of columns.</w:t>
      </w:r>
    </w:p>
    <w:p w14:paraId="47544F40" w14:textId="0EFC798E" w:rsidR="003E3E98" w:rsidRPr="003E3E98" w:rsidRDefault="003E3E98" w:rsidP="003E3E98">
      <w:r>
        <w:t xml:space="preserve">If the number of columns need to be changed of resized, the buttons will not move with the columns. To move the button manually, refer to Section “Moving Buttons”.  </w:t>
      </w:r>
    </w:p>
    <w:p w14:paraId="0A739335" w14:textId="03722B1E" w:rsidR="003E3E98" w:rsidRDefault="00E01A2A" w:rsidP="003E3E98">
      <w:pPr>
        <w:pStyle w:val="Heading2"/>
      </w:pPr>
      <w:bookmarkStart w:id="15" w:name="_Toc83819436"/>
      <w:r>
        <w:t>Textboxes Settings</w:t>
      </w:r>
      <w:bookmarkEnd w:id="15"/>
    </w:p>
    <w:p w14:paraId="437AD46A" w14:textId="42490EB7" w:rsidR="003E3E98" w:rsidRDefault="003E3E98" w:rsidP="003E3E98">
      <w:r w:rsidRPr="003E3E98">
        <w:t>All textboxes are set to this format shape property</w:t>
      </w:r>
    </w:p>
    <w:p w14:paraId="07C66CF5" w14:textId="624EAAC0" w:rsidR="003E3E98" w:rsidRDefault="003E3E98" w:rsidP="003E3E98"/>
    <w:p w14:paraId="7EF966FB" w14:textId="3FC06A14" w:rsidR="003E3E98" w:rsidRDefault="003E3E98" w:rsidP="003E3E98">
      <w:pPr>
        <w:jc w:val="center"/>
      </w:pPr>
      <w:r>
        <w:rPr>
          <w:noProof/>
        </w:rPr>
        <w:drawing>
          <wp:inline distT="0" distB="0" distL="0" distR="0" wp14:anchorId="5D9EA530" wp14:editId="42DF1D59">
            <wp:extent cx="1932305" cy="2810510"/>
            <wp:effectExtent l="0" t="0" r="0" b="889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2305" cy="28105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F6DF9F" w14:textId="0D89BB96" w:rsidR="003E3E98" w:rsidRDefault="003E3E98" w:rsidP="003E3E98">
      <w:r>
        <w:t>We take into consideration that users will change the number of rows more often than to change the number of columns.</w:t>
      </w:r>
    </w:p>
    <w:p w14:paraId="4DDFDC5E" w14:textId="5E1DCDA1" w:rsidR="00A673EB" w:rsidRDefault="003E3E98" w:rsidP="003E3E98">
      <w:r>
        <w:t>If the number of columns need to be changed of resized, the textboxes will not move with the columns.  There will be a need to move the textbox manually.</w:t>
      </w:r>
    </w:p>
    <w:p w14:paraId="38667009" w14:textId="70F87A30" w:rsidR="00A673EB" w:rsidRDefault="00F80C6B" w:rsidP="00A673EB">
      <w:pPr>
        <w:pStyle w:val="Heading1"/>
      </w:pPr>
      <w:bookmarkStart w:id="16" w:name="_Toc83819437"/>
      <w:r>
        <w:t>Excel Add-I</w:t>
      </w:r>
      <w:r w:rsidR="00A673EB">
        <w:t>ns</w:t>
      </w:r>
      <w:bookmarkEnd w:id="16"/>
    </w:p>
    <w:p w14:paraId="4AFC4065" w14:textId="0BF33D4E" w:rsidR="00A673EB" w:rsidRDefault="00A673EB" w:rsidP="00A673EB">
      <w:pPr>
        <w:pStyle w:val="Heading2"/>
        <w:numPr>
          <w:ilvl w:val="0"/>
          <w:numId w:val="13"/>
        </w:numPr>
      </w:pPr>
      <w:bookmarkStart w:id="17" w:name="_Toc83819438"/>
      <w:proofErr w:type="spellStart"/>
      <w:r>
        <w:t>Rubberduck</w:t>
      </w:r>
      <w:bookmarkEnd w:id="17"/>
      <w:proofErr w:type="spellEnd"/>
    </w:p>
    <w:p w14:paraId="2B975BE3" w14:textId="77777777" w:rsidR="00E2717D" w:rsidRDefault="00E2717D" w:rsidP="00E2717D"/>
    <w:p w14:paraId="7D5C3291" w14:textId="7FD05AA8" w:rsidR="00E2717D" w:rsidRDefault="00E2717D" w:rsidP="00E2717D">
      <w:r>
        <w:t xml:space="preserve">The </w:t>
      </w:r>
      <w:proofErr w:type="spellStart"/>
      <w:r>
        <w:t>RubberDuck</w:t>
      </w:r>
      <w:proofErr w:type="spellEnd"/>
      <w:r>
        <w:t xml:space="preserve"> is used to create a fully integrated test environment for the VBA codes in MS Template Creator.</w:t>
      </w:r>
    </w:p>
    <w:p w14:paraId="2A1323C8" w14:textId="0610DA6A" w:rsidR="00A673EB" w:rsidRDefault="00E2717D" w:rsidP="003E3E98">
      <w:r>
        <w:t xml:space="preserve">It can be installed in </w:t>
      </w:r>
      <w:hyperlink r:id="rId15" w:history="1">
        <w:r w:rsidRPr="00424AC9">
          <w:rPr>
            <w:rStyle w:val="Hyperlink"/>
          </w:rPr>
          <w:t>http://rubberduckvba.com/</w:t>
        </w:r>
      </w:hyperlink>
    </w:p>
    <w:p w14:paraId="37DA2076" w14:textId="77777777" w:rsidR="00E2717D" w:rsidRDefault="00E2717D" w:rsidP="003E3E98">
      <w:r>
        <w:t>A successful installation will give an additional “</w:t>
      </w:r>
      <w:proofErr w:type="spellStart"/>
      <w:r>
        <w:t>Rubberduck</w:t>
      </w:r>
      <w:proofErr w:type="spellEnd"/>
      <w:r>
        <w:t>” tab in Microsoft Visual Basic for Applications</w:t>
      </w:r>
    </w:p>
    <w:p w14:paraId="55495572" w14:textId="13E0BA75" w:rsidR="0044289E" w:rsidRDefault="00E2717D" w:rsidP="00CF31EF">
      <w:r>
        <w:rPr>
          <w:noProof/>
        </w:rPr>
        <w:lastRenderedPageBreak/>
        <w:drawing>
          <wp:inline distT="0" distB="0" distL="0" distR="0" wp14:anchorId="0E2A3A11" wp14:editId="1DB207CF">
            <wp:extent cx="5731510" cy="2814955"/>
            <wp:effectExtent l="0" t="0" r="2540" b="4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1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4289E">
        <w:br w:type="page"/>
      </w:r>
    </w:p>
    <w:p w14:paraId="7171919E" w14:textId="2E374614" w:rsidR="00D12E17" w:rsidRDefault="00AD50DB" w:rsidP="00D12E17">
      <w:pPr>
        <w:pStyle w:val="Heading1"/>
      </w:pPr>
      <w:r>
        <w:lastRenderedPageBreak/>
        <w:t>Code Structure Overview</w:t>
      </w:r>
    </w:p>
    <w:p w14:paraId="2DCCDF81" w14:textId="77777777" w:rsidR="00DB03E3" w:rsidRDefault="00AD50DB" w:rsidP="00DB03E3">
      <w:r>
        <w:object w:dxaOrig="31305" w:dyaOrig="27931" w14:anchorId="1EBE7B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58.6pt;height:407.8pt" o:ole="">
            <v:imagedata r:id="rId17" o:title=""/>
          </v:shape>
          <o:OLEObject Type="Embed" ProgID="Visio.Drawing.15" ShapeID="_x0000_i1036" DrawAspect="Content" ObjectID="_1709468270" r:id="rId18"/>
        </w:object>
      </w:r>
    </w:p>
    <w:p w14:paraId="667EEB45" w14:textId="6EC2590A" w:rsidR="0053504E" w:rsidRPr="00AD50DB" w:rsidRDefault="00AD50DB" w:rsidP="00AD50DB">
      <w:pPr>
        <w:keepNext w:val="0"/>
        <w:keepLines w:val="0"/>
      </w:pPr>
      <w:r>
        <w:br w:type="page"/>
      </w:r>
    </w:p>
    <w:p w14:paraId="4FFD8309" w14:textId="25286619" w:rsidR="00D24245" w:rsidRDefault="00D24245" w:rsidP="00D24245">
      <w:pPr>
        <w:pStyle w:val="Heading1"/>
      </w:pPr>
      <w:bookmarkStart w:id="18" w:name="_Toc83819445"/>
      <w:r>
        <w:lastRenderedPageBreak/>
        <w:t>Code Structure Details</w:t>
      </w:r>
      <w:bookmarkEnd w:id="18"/>
    </w:p>
    <w:p w14:paraId="14C70F01" w14:textId="320E25A8" w:rsidR="00D24245" w:rsidRDefault="00D24245" w:rsidP="0053504E">
      <w:pPr>
        <w:pStyle w:val="Heading2"/>
        <w:numPr>
          <w:ilvl w:val="0"/>
          <w:numId w:val="6"/>
        </w:numPr>
      </w:pPr>
      <w:bookmarkStart w:id="19" w:name="_Toc83819446"/>
      <w:proofErr w:type="spellStart"/>
      <w:r>
        <w:t>Vba</w:t>
      </w:r>
      <w:proofErr w:type="spellEnd"/>
      <w:r>
        <w:t xml:space="preserve"> Dependencies</w:t>
      </w:r>
      <w:bookmarkEnd w:id="19"/>
    </w:p>
    <w:p w14:paraId="63C76FB4" w14:textId="3A3DC6CD" w:rsidR="00AC7FF3" w:rsidRPr="00AC7FF3" w:rsidRDefault="0044289E" w:rsidP="00AC7FF3">
      <w:pPr>
        <w:jc w:val="center"/>
      </w:pPr>
      <w:r>
        <w:rPr>
          <w:noProof/>
        </w:rPr>
        <w:drawing>
          <wp:inline distT="0" distB="0" distL="0" distR="0" wp14:anchorId="6F008122" wp14:editId="0166ED51">
            <wp:extent cx="4152900" cy="33718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4068F" w14:textId="025FD3AE" w:rsidR="00F3732E" w:rsidRDefault="00612158" w:rsidP="00F3732E">
      <w:pPr>
        <w:pStyle w:val="Heading2"/>
      </w:pPr>
      <w:bookmarkStart w:id="20" w:name="_Toc83819447"/>
      <w:r>
        <w:t>Annotation Creating</w:t>
      </w:r>
      <w:r w:rsidR="00F3732E">
        <w:t xml:space="preserve"> Modules</w:t>
      </w:r>
      <w:bookmarkEnd w:id="20"/>
      <w:r w:rsidR="00F3732E">
        <w:t xml:space="preserve"> </w:t>
      </w:r>
    </w:p>
    <w:p w14:paraId="004AE930" w14:textId="6656C999" w:rsidR="005972A3" w:rsidRDefault="0032351B" w:rsidP="002C295D">
      <w:pPr>
        <w:pStyle w:val="Heading3"/>
        <w:numPr>
          <w:ilvl w:val="0"/>
          <w:numId w:val="27"/>
        </w:numPr>
      </w:pPr>
      <w:bookmarkStart w:id="21" w:name="_Toc83819448"/>
      <w:r>
        <w:t>“</w:t>
      </w:r>
      <w:r w:rsidR="005972A3">
        <w:t>Button</w:t>
      </w:r>
      <w:r>
        <w:t>”</w:t>
      </w:r>
      <w:r w:rsidR="005972A3">
        <w:t xml:space="preserve"> module</w:t>
      </w:r>
      <w:bookmarkEnd w:id="21"/>
    </w:p>
    <w:p w14:paraId="5C6F5509" w14:textId="77777777" w:rsidR="005972A3" w:rsidRDefault="005972A3" w:rsidP="005972A3">
      <w:r>
        <w:t>The Button module serves as an interface/wrapper between the Active X buttons in the excel sheets to the modules are user forms in e\Excel VBA.</w:t>
      </w:r>
    </w:p>
    <w:p w14:paraId="749361CD" w14:textId="2A80EB71" w:rsidR="0032351B" w:rsidRDefault="005972A3" w:rsidP="0032351B">
      <w:r>
        <w:t>Please ensure that new Active X buttons are directed to this module first before linking it to other modules.</w:t>
      </w:r>
    </w:p>
    <w:p w14:paraId="2ED5275E" w14:textId="08D01CD3" w:rsidR="0032351B" w:rsidRDefault="0032351B" w:rsidP="0032351B">
      <w:r>
        <w:t xml:space="preserve">A total of four button modules are created for each </w:t>
      </w:r>
      <w:proofErr w:type="gramStart"/>
      <w:r>
        <w:t>excel</w:t>
      </w:r>
      <w:proofErr w:type="gramEnd"/>
      <w:r>
        <w:t xml:space="preserve"> sheet.</w:t>
      </w:r>
    </w:p>
    <w:p w14:paraId="32EE6E3F" w14:textId="5F961EAB" w:rsid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Transition_Name_Annot_Buttons</w:t>
      </w:r>
      <w:proofErr w:type="spellEnd"/>
    </w:p>
    <w:p w14:paraId="1D2372C5" w14:textId="38F3BE24" w:rsid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ISTD_Annot_Buttons</w:t>
      </w:r>
      <w:proofErr w:type="spellEnd"/>
    </w:p>
    <w:p w14:paraId="79D24E81" w14:textId="14FA5C63" w:rsid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Sample_Annot_Buttons</w:t>
      </w:r>
      <w:proofErr w:type="spellEnd"/>
    </w:p>
    <w:p w14:paraId="63B70194" w14:textId="19E73B96" w:rsidR="0032351B" w:rsidRPr="0032351B" w:rsidRDefault="0032351B" w:rsidP="0032351B">
      <w:pPr>
        <w:pStyle w:val="ListParagraph"/>
        <w:numPr>
          <w:ilvl w:val="0"/>
          <w:numId w:val="40"/>
        </w:numPr>
      </w:pPr>
      <w:proofErr w:type="spellStart"/>
      <w:r>
        <w:t>Dilution_Annot_Buttons</w:t>
      </w:r>
      <w:proofErr w:type="spellEnd"/>
    </w:p>
    <w:p w14:paraId="2ACE9542" w14:textId="00D0181A" w:rsidR="00D24245" w:rsidRPr="005972A3" w:rsidRDefault="00D24245" w:rsidP="005972A3">
      <w:pPr>
        <w:pStyle w:val="Heading3"/>
      </w:pPr>
      <w:bookmarkStart w:id="22" w:name="_Toc83819449"/>
      <w:r w:rsidRPr="005972A3">
        <w:t>Utilities module</w:t>
      </w:r>
      <w:bookmarkEnd w:id="22"/>
    </w:p>
    <w:p w14:paraId="3009C4C5" w14:textId="46649C09" w:rsidR="00AC7FF3" w:rsidRPr="00AC7FF3" w:rsidRDefault="00AC7FF3" w:rsidP="00AC7FF3">
      <w:r w:rsidRPr="00AC7FF3">
        <w:t>The Utilities module are a collection of functions that is mostly used throughout the excel macro file. All forms and modules depend on this Utilities module. Please change this file with caution.</w:t>
      </w:r>
    </w:p>
    <w:p w14:paraId="762F0946" w14:textId="484CC724" w:rsidR="00D24245" w:rsidRDefault="00D24245" w:rsidP="005972A3">
      <w:pPr>
        <w:pStyle w:val="Heading3"/>
      </w:pPr>
      <w:bookmarkStart w:id="23" w:name="_Toc83819450"/>
      <w:proofErr w:type="spellStart"/>
      <w:r>
        <w:t>Transition_Name_Annot</w:t>
      </w:r>
      <w:proofErr w:type="spellEnd"/>
      <w:r>
        <w:t xml:space="preserve"> module</w:t>
      </w:r>
      <w:bookmarkEnd w:id="23"/>
    </w:p>
    <w:p w14:paraId="0B423B6B" w14:textId="54B7F924" w:rsidR="00AC7FF3" w:rsidRPr="00AC7FF3" w:rsidRDefault="00AC7FF3" w:rsidP="00AC7FF3">
      <w:r w:rsidRPr="00AC7FF3">
        <w:t>Functions that are applied only the sheet “</w:t>
      </w:r>
      <w:proofErr w:type="spellStart"/>
      <w:r w:rsidRPr="00AC7FF3">
        <w:t>Transition_Name_Annot</w:t>
      </w:r>
      <w:proofErr w:type="spellEnd"/>
      <w:r w:rsidRPr="00AC7FF3">
        <w:t>” should be written in this module</w:t>
      </w:r>
      <w:r>
        <w:t>.</w:t>
      </w:r>
    </w:p>
    <w:p w14:paraId="526C9DE6" w14:textId="1B4A2F48" w:rsidR="00D24245" w:rsidRDefault="00D24245" w:rsidP="005972A3">
      <w:pPr>
        <w:pStyle w:val="Heading3"/>
      </w:pPr>
      <w:bookmarkStart w:id="24" w:name="_Toc83819451"/>
      <w:proofErr w:type="spellStart"/>
      <w:r>
        <w:t>ISTD_Annot</w:t>
      </w:r>
      <w:proofErr w:type="spellEnd"/>
      <w:r>
        <w:t xml:space="preserve"> module</w:t>
      </w:r>
      <w:bookmarkEnd w:id="24"/>
    </w:p>
    <w:p w14:paraId="0B61E6F1" w14:textId="07F546E7" w:rsidR="00AC7FF3" w:rsidRPr="00AC7FF3" w:rsidRDefault="00AC7FF3" w:rsidP="00AC7FF3">
      <w:r w:rsidRPr="00AC7FF3">
        <w:t>Functions that are applied only the sheet “</w:t>
      </w:r>
      <w:proofErr w:type="spellStart"/>
      <w:r w:rsidRPr="00AC7FF3">
        <w:t>ISTD_Annot</w:t>
      </w:r>
      <w:proofErr w:type="spellEnd"/>
      <w:r w:rsidRPr="00AC7FF3">
        <w:t>” should be written in this module</w:t>
      </w:r>
      <w:r>
        <w:t>.</w:t>
      </w:r>
    </w:p>
    <w:p w14:paraId="6C363E0D" w14:textId="7CCA3A3D" w:rsidR="00D24245" w:rsidRDefault="00D24245" w:rsidP="005972A3">
      <w:pPr>
        <w:pStyle w:val="Heading3"/>
      </w:pPr>
      <w:bookmarkStart w:id="25" w:name="_Toc83819452"/>
      <w:proofErr w:type="spellStart"/>
      <w:r>
        <w:t>Sample_Annot</w:t>
      </w:r>
      <w:proofErr w:type="spellEnd"/>
      <w:r>
        <w:t xml:space="preserve"> module</w:t>
      </w:r>
      <w:bookmarkEnd w:id="25"/>
    </w:p>
    <w:p w14:paraId="34B6C08A" w14:textId="5BAA96E2" w:rsidR="00AC7FF3" w:rsidRPr="00AC7FF3" w:rsidRDefault="00AC7FF3" w:rsidP="00AC7FF3">
      <w:r w:rsidRPr="00AC7FF3">
        <w:lastRenderedPageBreak/>
        <w:t>Functions that are applied only the sheet “</w:t>
      </w:r>
      <w:proofErr w:type="spellStart"/>
      <w:r w:rsidRPr="00AC7FF3">
        <w:t>Sample_Annot</w:t>
      </w:r>
      <w:proofErr w:type="spellEnd"/>
      <w:r w:rsidRPr="00AC7FF3">
        <w:t>” and to create arrays directly from Sample Annotation files should be written in this module.</w:t>
      </w:r>
    </w:p>
    <w:p w14:paraId="04070189" w14:textId="2C382A7D" w:rsidR="00D24245" w:rsidRDefault="00D24245" w:rsidP="005972A3">
      <w:pPr>
        <w:pStyle w:val="Heading3"/>
      </w:pPr>
      <w:bookmarkStart w:id="26" w:name="_Toc83819453"/>
      <w:proofErr w:type="spellStart"/>
      <w:r>
        <w:t>Load_Raw_Data</w:t>
      </w:r>
      <w:proofErr w:type="spellEnd"/>
      <w:r>
        <w:t xml:space="preserve"> module</w:t>
      </w:r>
      <w:bookmarkEnd w:id="26"/>
    </w:p>
    <w:p w14:paraId="6EA24EFF" w14:textId="76E73DA1" w:rsidR="00AC7FF3" w:rsidRDefault="00AC7FF3" w:rsidP="00AC7FF3">
      <w:r w:rsidRPr="00AC7FF3">
        <w:t>Functions that are designed to create arrays directly from Mass spec raw data files are to be written there.</w:t>
      </w:r>
    </w:p>
    <w:p w14:paraId="20344E90" w14:textId="1DCC5EC8" w:rsidR="00DF5D13" w:rsidRDefault="00DF5D13" w:rsidP="00DF5D13">
      <w:pPr>
        <w:pStyle w:val="Heading3"/>
      </w:pPr>
      <w:bookmarkStart w:id="27" w:name="_Toc83819454"/>
      <w:proofErr w:type="spellStart"/>
      <w:r>
        <w:t>Load_Tidy_Data</w:t>
      </w:r>
      <w:proofErr w:type="spellEnd"/>
      <w:r>
        <w:t xml:space="preserve"> module</w:t>
      </w:r>
      <w:bookmarkEnd w:id="27"/>
    </w:p>
    <w:p w14:paraId="5C49194E" w14:textId="73176686" w:rsidR="00DF5D13" w:rsidRPr="00DF5D13" w:rsidRDefault="00DF5D13" w:rsidP="00DF5D13">
      <w:r>
        <w:t>Functions that are designed to create arrays from csv files that in a in table form.</w:t>
      </w:r>
    </w:p>
    <w:p w14:paraId="7C40DCF3" w14:textId="310FC829" w:rsidR="00D24245" w:rsidRDefault="00D24245" w:rsidP="005972A3">
      <w:pPr>
        <w:pStyle w:val="Heading3"/>
      </w:pPr>
      <w:bookmarkStart w:id="28" w:name="_Toc83819455"/>
      <w:proofErr w:type="spellStart"/>
      <w:r>
        <w:t>Sample_Type_Identifier</w:t>
      </w:r>
      <w:proofErr w:type="spellEnd"/>
      <w:r>
        <w:t xml:space="preserve"> module</w:t>
      </w:r>
      <w:bookmarkEnd w:id="28"/>
    </w:p>
    <w:p w14:paraId="2EAAB7A6" w14:textId="71776EED" w:rsidR="00AC7FF3" w:rsidRDefault="00AC7FF3" w:rsidP="00AC7FF3">
      <w:r w:rsidRPr="00AC7FF3">
        <w:t>Functions to help identify the Sample Type from the Sample Name using regular expression are to be written there.</w:t>
      </w:r>
    </w:p>
    <w:p w14:paraId="3EF7DF52" w14:textId="1EADB074" w:rsidR="00063236" w:rsidRDefault="00063236" w:rsidP="00063236">
      <w:pPr>
        <w:pStyle w:val="Heading3"/>
      </w:pPr>
      <w:bookmarkStart w:id="29" w:name="_Toc83819456"/>
      <w:proofErr w:type="spellStart"/>
      <w:r>
        <w:t>Concentration_Unit</w:t>
      </w:r>
      <w:proofErr w:type="spellEnd"/>
      <w:r>
        <w:t xml:space="preserve"> module</w:t>
      </w:r>
      <w:bookmarkEnd w:id="29"/>
    </w:p>
    <w:p w14:paraId="12C2C06F" w14:textId="06AE7328" w:rsidR="00CF31EF" w:rsidRDefault="00063236" w:rsidP="00CF31EF">
      <w:r w:rsidRPr="00AC7FF3">
        <w:t>Functions to help identify the</w:t>
      </w:r>
      <w:r>
        <w:t xml:space="preserve"> correct final concentration unit given the Sample Amount Unit from the </w:t>
      </w:r>
      <w:proofErr w:type="spellStart"/>
      <w:r>
        <w:t>Sample_Annot</w:t>
      </w:r>
      <w:proofErr w:type="spellEnd"/>
      <w:r>
        <w:t xml:space="preserve"> sheet and the ISTD Concentration Custom Unit used from the </w:t>
      </w:r>
      <w:proofErr w:type="spellStart"/>
      <w:r>
        <w:t>ISTD_Annot</w:t>
      </w:r>
      <w:proofErr w:type="spellEnd"/>
      <w:r>
        <w:t xml:space="preserve"> sheet</w:t>
      </w:r>
      <w:r w:rsidRPr="00AC7FF3">
        <w:t>.</w:t>
      </w:r>
    </w:p>
    <w:p w14:paraId="5341C65D" w14:textId="62A69850" w:rsidR="00F3732E" w:rsidRDefault="00F3732E" w:rsidP="00F3732E">
      <w:pPr>
        <w:pStyle w:val="Heading2"/>
      </w:pPr>
      <w:bookmarkStart w:id="30" w:name="_Toc83819457"/>
      <w:r>
        <w:t>Sheet Tracking Modules</w:t>
      </w:r>
      <w:bookmarkEnd w:id="30"/>
    </w:p>
    <w:p w14:paraId="2C2E2083" w14:textId="0937CFE6" w:rsidR="002C295D" w:rsidRPr="002C295D" w:rsidRDefault="002C295D" w:rsidP="002C295D">
      <w:pPr>
        <w:pStyle w:val="Heading3"/>
        <w:numPr>
          <w:ilvl w:val="0"/>
          <w:numId w:val="30"/>
        </w:numPr>
      </w:pPr>
      <w:bookmarkStart w:id="31" w:name="_Toc83819458"/>
      <w:proofErr w:type="spellStart"/>
      <w:r>
        <w:t>ColourTracker</w:t>
      </w:r>
      <w:bookmarkEnd w:id="31"/>
      <w:proofErr w:type="spellEnd"/>
    </w:p>
    <w:p w14:paraId="3CE3426C" w14:textId="5B2082A2" w:rsidR="00B61034" w:rsidRPr="00B61034" w:rsidRDefault="00B61034" w:rsidP="00B61034">
      <w:r>
        <w:t>Functions to add colours to cell when it has been modified unnecessarily.</w:t>
      </w:r>
      <w:r w:rsidR="002C295D">
        <w:t xml:space="preserve"> </w:t>
      </w:r>
      <w:r>
        <w:t>It only runs on Sheet 1 (</w:t>
      </w:r>
      <w:proofErr w:type="spellStart"/>
      <w:r>
        <w:t>Transition_Name_Annot</w:t>
      </w:r>
      <w:proofErr w:type="spellEnd"/>
      <w:r>
        <w:t>) and Sheet 2 (</w:t>
      </w:r>
      <w:proofErr w:type="spellStart"/>
      <w:r>
        <w:t>ISTD_Annot</w:t>
      </w:r>
      <w:proofErr w:type="spellEnd"/>
      <w:r>
        <w:t>)</w:t>
      </w:r>
    </w:p>
    <w:p w14:paraId="651CACD7" w14:textId="0940597F" w:rsidR="00F3732E" w:rsidRDefault="00F3732E" w:rsidP="00F3732E">
      <w:pPr>
        <w:pStyle w:val="Heading2"/>
      </w:pPr>
      <w:bookmarkStart w:id="32" w:name="_Toc83819459"/>
      <w:r>
        <w:t>Unit Test Modules</w:t>
      </w:r>
      <w:bookmarkEnd w:id="32"/>
    </w:p>
    <w:p w14:paraId="35D7FA8F" w14:textId="77777777" w:rsidR="00341326" w:rsidRPr="002C295D" w:rsidRDefault="00341326" w:rsidP="00341326">
      <w:pPr>
        <w:pStyle w:val="Heading3"/>
        <w:numPr>
          <w:ilvl w:val="0"/>
          <w:numId w:val="42"/>
        </w:numPr>
      </w:pPr>
      <w:bookmarkStart w:id="33" w:name="_Toc83819460"/>
      <w:bookmarkStart w:id="34" w:name="_Toc83819464"/>
      <w:r>
        <w:t>Utilities Test module</w:t>
      </w:r>
      <w:bookmarkEnd w:id="34"/>
    </w:p>
    <w:p w14:paraId="39B414FE" w14:textId="3614DB63" w:rsidR="00341326" w:rsidRDefault="00341326" w:rsidP="00341326">
      <w:r>
        <w:t>Functions to test the Utilities module for logical errors.</w:t>
      </w:r>
    </w:p>
    <w:p w14:paraId="5931482A" w14:textId="162C5B69" w:rsidR="00CF31EF" w:rsidRDefault="00CF31EF" w:rsidP="00CF31EF">
      <w:pPr>
        <w:pStyle w:val="Heading3"/>
      </w:pPr>
      <w:proofErr w:type="spellStart"/>
      <w:r>
        <w:t>Transition_Annot_Test</w:t>
      </w:r>
      <w:proofErr w:type="spellEnd"/>
      <w:r>
        <w:t xml:space="preserve"> module</w:t>
      </w:r>
    </w:p>
    <w:p w14:paraId="3EBB82F7" w14:textId="38EF2ED6" w:rsidR="00CF31EF" w:rsidRDefault="00CF31EF" w:rsidP="00CF31EF">
      <w:r>
        <w:t xml:space="preserve">Functions to test the </w:t>
      </w:r>
      <w:proofErr w:type="spellStart"/>
      <w:r>
        <w:t>Transition_Name_Annot</w:t>
      </w:r>
      <w:proofErr w:type="spellEnd"/>
      <w:r>
        <w:t xml:space="preserve"> module for logical errors.</w:t>
      </w:r>
    </w:p>
    <w:p w14:paraId="4AE491FF" w14:textId="095473A4" w:rsidR="00CF31EF" w:rsidRDefault="00CF31EF" w:rsidP="00CF31EF">
      <w:pPr>
        <w:pStyle w:val="Heading3"/>
      </w:pPr>
      <w:proofErr w:type="spellStart"/>
      <w:r>
        <w:t>ISTD_Annot_Test</w:t>
      </w:r>
      <w:proofErr w:type="spellEnd"/>
      <w:r>
        <w:t xml:space="preserve"> modules</w:t>
      </w:r>
    </w:p>
    <w:p w14:paraId="07E51FBE" w14:textId="74A45C9A" w:rsidR="00CF31EF" w:rsidRPr="00CF31EF" w:rsidRDefault="00CF31EF" w:rsidP="00CF31EF">
      <w:r>
        <w:t xml:space="preserve">Functions to test the </w:t>
      </w:r>
      <w:proofErr w:type="spellStart"/>
      <w:r>
        <w:t>ISTD_Annot</w:t>
      </w:r>
      <w:proofErr w:type="spellEnd"/>
      <w:r>
        <w:t xml:space="preserve"> </w:t>
      </w:r>
      <w:r>
        <w:t>module for logical errors.</w:t>
      </w:r>
    </w:p>
    <w:p w14:paraId="1FA7FC10" w14:textId="206F7368" w:rsidR="00CF31EF" w:rsidRDefault="00CF31EF" w:rsidP="00CF31EF">
      <w:pPr>
        <w:pStyle w:val="Heading3"/>
      </w:pPr>
      <w:proofErr w:type="spellStart"/>
      <w:r>
        <w:t>Sample_Annot_Test</w:t>
      </w:r>
      <w:proofErr w:type="spellEnd"/>
      <w:r>
        <w:t xml:space="preserve"> modules</w:t>
      </w:r>
    </w:p>
    <w:p w14:paraId="6EAB3006" w14:textId="60817030" w:rsidR="00CF31EF" w:rsidRPr="00CF31EF" w:rsidRDefault="00CF31EF" w:rsidP="00CF31EF">
      <w:r>
        <w:t xml:space="preserve">Functions to test the </w:t>
      </w:r>
      <w:proofErr w:type="spellStart"/>
      <w:r>
        <w:t>Sample_Annot</w:t>
      </w:r>
      <w:proofErr w:type="spellEnd"/>
      <w:r>
        <w:t xml:space="preserve"> module for logical errors.</w:t>
      </w:r>
    </w:p>
    <w:p w14:paraId="04B60C0C" w14:textId="01BA070B" w:rsidR="002C295D" w:rsidRDefault="002C295D" w:rsidP="00CF31EF">
      <w:pPr>
        <w:pStyle w:val="Heading3"/>
      </w:pPr>
      <w:proofErr w:type="spellStart"/>
      <w:r>
        <w:t>Load_Raw_Data_Test</w:t>
      </w:r>
      <w:proofErr w:type="spellEnd"/>
      <w:r>
        <w:t xml:space="preserve"> module</w:t>
      </w:r>
      <w:bookmarkEnd w:id="33"/>
    </w:p>
    <w:p w14:paraId="24BB1F62" w14:textId="30D7AD0E" w:rsidR="002C295D" w:rsidRDefault="002C295D" w:rsidP="002C295D">
      <w:r>
        <w:t xml:space="preserve">Functions to test the </w:t>
      </w:r>
      <w:proofErr w:type="spellStart"/>
      <w:r>
        <w:t>Load_Raw_Data</w:t>
      </w:r>
      <w:proofErr w:type="spellEnd"/>
      <w:r>
        <w:t xml:space="preserve"> module for logical errors.</w:t>
      </w:r>
    </w:p>
    <w:p w14:paraId="4D69627A" w14:textId="19C0BD19" w:rsidR="000B2BB8" w:rsidRDefault="000B2BB8" w:rsidP="00CF31EF">
      <w:pPr>
        <w:pStyle w:val="Heading3"/>
      </w:pPr>
      <w:bookmarkStart w:id="35" w:name="_Toc83819461"/>
      <w:proofErr w:type="spellStart"/>
      <w:r>
        <w:t>Load_</w:t>
      </w:r>
      <w:r w:rsidR="0097397D">
        <w:t>Tidy</w:t>
      </w:r>
      <w:r>
        <w:t>_Data_Test</w:t>
      </w:r>
      <w:proofErr w:type="spellEnd"/>
      <w:r>
        <w:t xml:space="preserve"> module</w:t>
      </w:r>
      <w:bookmarkEnd w:id="35"/>
    </w:p>
    <w:p w14:paraId="5D16C3FB" w14:textId="73040B64" w:rsidR="000B2BB8" w:rsidRPr="002C295D" w:rsidRDefault="000B2BB8" w:rsidP="002C295D">
      <w:r>
        <w:t xml:space="preserve">Functions to test the </w:t>
      </w:r>
      <w:proofErr w:type="spellStart"/>
      <w:r>
        <w:t>Load_Tidy_Data</w:t>
      </w:r>
      <w:proofErr w:type="spellEnd"/>
      <w:r>
        <w:t xml:space="preserve"> module for logical errors.</w:t>
      </w:r>
    </w:p>
    <w:p w14:paraId="58ACE213" w14:textId="07596593" w:rsidR="002C295D" w:rsidRDefault="002C295D" w:rsidP="002C295D">
      <w:pPr>
        <w:pStyle w:val="Heading3"/>
      </w:pPr>
      <w:bookmarkStart w:id="36" w:name="_Toc83819462"/>
      <w:proofErr w:type="spellStart"/>
      <w:r>
        <w:t>Sample_Type_Identifier_Test</w:t>
      </w:r>
      <w:proofErr w:type="spellEnd"/>
      <w:r>
        <w:t xml:space="preserve"> module</w:t>
      </w:r>
      <w:bookmarkEnd w:id="36"/>
    </w:p>
    <w:p w14:paraId="0B9A6DE8" w14:textId="70EFB675" w:rsidR="002C295D" w:rsidRDefault="00B21D19" w:rsidP="002C295D">
      <w:r>
        <w:t xml:space="preserve">Functions to test the </w:t>
      </w:r>
      <w:proofErr w:type="spellStart"/>
      <w:r>
        <w:t>Sample_Type_Identifier</w:t>
      </w:r>
      <w:proofErr w:type="spellEnd"/>
      <w:r>
        <w:t xml:space="preserve"> module for logical errors</w:t>
      </w:r>
    </w:p>
    <w:p w14:paraId="2CCF103C" w14:textId="20245B86" w:rsidR="00063236" w:rsidRDefault="00063236" w:rsidP="00063236">
      <w:pPr>
        <w:pStyle w:val="Heading3"/>
      </w:pPr>
      <w:bookmarkStart w:id="37" w:name="_Toc83819463"/>
      <w:proofErr w:type="spellStart"/>
      <w:r>
        <w:t>Concentration</w:t>
      </w:r>
      <w:r w:rsidR="002E0977">
        <w:t>_Unit</w:t>
      </w:r>
      <w:proofErr w:type="spellEnd"/>
      <w:r>
        <w:t xml:space="preserve"> _Test module</w:t>
      </w:r>
      <w:bookmarkEnd w:id="37"/>
    </w:p>
    <w:p w14:paraId="37378AE9" w14:textId="2207F25D" w:rsidR="00063236" w:rsidRDefault="00063236" w:rsidP="002C295D">
      <w:r>
        <w:t xml:space="preserve">Functions to test the </w:t>
      </w:r>
      <w:proofErr w:type="spellStart"/>
      <w:r>
        <w:t>Concentration_Unit</w:t>
      </w:r>
      <w:proofErr w:type="spellEnd"/>
      <w:r>
        <w:t xml:space="preserve"> module for logical errors</w:t>
      </w:r>
    </w:p>
    <w:p w14:paraId="68484BFC" w14:textId="622C60F1" w:rsidR="002C295D" w:rsidRPr="002C295D" w:rsidRDefault="00F3732E" w:rsidP="00B21D19">
      <w:pPr>
        <w:pStyle w:val="Heading2"/>
      </w:pPr>
      <w:bookmarkStart w:id="38" w:name="_Toc83819465"/>
      <w:r>
        <w:t>Integration Test Modules</w:t>
      </w:r>
      <w:bookmarkEnd w:id="38"/>
    </w:p>
    <w:p w14:paraId="538DB0A7" w14:textId="5B6B79A1" w:rsidR="00612158" w:rsidRDefault="00612158" w:rsidP="00B21D19">
      <w:pPr>
        <w:pStyle w:val="Heading3"/>
        <w:numPr>
          <w:ilvl w:val="0"/>
          <w:numId w:val="32"/>
        </w:numPr>
      </w:pPr>
      <w:bookmarkStart w:id="39" w:name="_Toc83819466"/>
      <w:proofErr w:type="spellStart"/>
      <w:r>
        <w:t>Integration_Test</w:t>
      </w:r>
      <w:proofErr w:type="spellEnd"/>
      <w:r>
        <w:t xml:space="preserve"> module</w:t>
      </w:r>
      <w:bookmarkEnd w:id="39"/>
    </w:p>
    <w:p w14:paraId="4525E9A2" w14:textId="6D846945" w:rsidR="00E94171" w:rsidRDefault="00E94171" w:rsidP="00E94171">
      <w:r>
        <w:t>Functions to run an integration test for MS Template Creator.</w:t>
      </w:r>
    </w:p>
    <w:p w14:paraId="0BC76E8F" w14:textId="3A089335" w:rsidR="00CF31EF" w:rsidRDefault="00CF31EF" w:rsidP="00CF31EF">
      <w:pPr>
        <w:pStyle w:val="Heading2"/>
      </w:pPr>
      <w:r>
        <w:lastRenderedPageBreak/>
        <w:t>Export VBA Code module</w:t>
      </w:r>
    </w:p>
    <w:p w14:paraId="76042906" w14:textId="5CF1DFA9" w:rsidR="00CF31EF" w:rsidRDefault="00CF31EF" w:rsidP="00CF31EF">
      <w:pPr>
        <w:pStyle w:val="Heading3"/>
        <w:numPr>
          <w:ilvl w:val="0"/>
          <w:numId w:val="43"/>
        </w:numPr>
      </w:pPr>
      <w:proofErr w:type="spellStart"/>
      <w:r>
        <w:t>Export_VBA</w:t>
      </w:r>
      <w:proofErr w:type="spellEnd"/>
      <w:r>
        <w:t xml:space="preserve"> module</w:t>
      </w:r>
    </w:p>
    <w:p w14:paraId="461E449D" w14:textId="50939698" w:rsidR="00CF31EF" w:rsidRPr="00CF31EF" w:rsidRDefault="00CF31EF" w:rsidP="00CF31EF">
      <w:r>
        <w:t>Functions to export the VBA source codes to a folder.</w:t>
      </w:r>
    </w:p>
    <w:p w14:paraId="579E540D" w14:textId="2FC13339" w:rsidR="006D6D54" w:rsidRDefault="005972A3" w:rsidP="006D6D54">
      <w:pPr>
        <w:pStyle w:val="Heading2"/>
      </w:pPr>
      <w:bookmarkStart w:id="40" w:name="_Toc83819467"/>
      <w:r>
        <w:t>Forms</w:t>
      </w:r>
      <w:bookmarkEnd w:id="40"/>
    </w:p>
    <w:p w14:paraId="62153AD4" w14:textId="214A8679" w:rsidR="00382BFC" w:rsidRDefault="00382BFC" w:rsidP="00B21D19">
      <w:pPr>
        <w:pStyle w:val="Heading3"/>
        <w:numPr>
          <w:ilvl w:val="0"/>
          <w:numId w:val="33"/>
        </w:numPr>
      </w:pPr>
      <w:bookmarkStart w:id="41" w:name="_Toc83819468"/>
      <w:proofErr w:type="spellStart"/>
      <w:r>
        <w:t>Autofill_By_Sample_Type</w:t>
      </w:r>
      <w:bookmarkEnd w:id="41"/>
      <w:proofErr w:type="spellEnd"/>
    </w:p>
    <w:p w14:paraId="431585E8" w14:textId="5BF3692D" w:rsidR="00382BFC" w:rsidRPr="00382BFC" w:rsidRDefault="00382BFC" w:rsidP="00382BFC">
      <w:proofErr w:type="spellStart"/>
      <w:r>
        <w:t>UserForm</w:t>
      </w:r>
      <w:proofErr w:type="spellEnd"/>
      <w:r>
        <w:t xml:space="preserve"> and Functions to autofill the </w:t>
      </w:r>
      <w:proofErr w:type="spellStart"/>
      <w:r>
        <w:t>Sample_Amount</w:t>
      </w:r>
      <w:proofErr w:type="spellEnd"/>
      <w:r>
        <w:t xml:space="preserve">, </w:t>
      </w:r>
      <w:proofErr w:type="spellStart"/>
      <w:r>
        <w:t>Sample_Amount_Unit</w:t>
      </w:r>
      <w:proofErr w:type="spellEnd"/>
      <w:r>
        <w:t xml:space="preserve"> and the </w:t>
      </w:r>
      <w:proofErr w:type="spellStart"/>
      <w:r>
        <w:t>ISTD_Mixture_Volume</w:t>
      </w:r>
      <w:proofErr w:type="spellEnd"/>
      <w:r>
        <w:t>_[</w:t>
      </w:r>
      <w:proofErr w:type="spellStart"/>
      <w:r>
        <w:t>uL</w:t>
      </w:r>
      <w:proofErr w:type="spellEnd"/>
      <w:r>
        <w:t xml:space="preserve">] column by a fixed value based on a given </w:t>
      </w:r>
      <w:proofErr w:type="spellStart"/>
      <w:r>
        <w:t>Sample_Type</w:t>
      </w:r>
      <w:proofErr w:type="spellEnd"/>
      <w:r>
        <w:t>.</w:t>
      </w:r>
    </w:p>
    <w:p w14:paraId="21D6D66B" w14:textId="2E7538EA" w:rsidR="005972A3" w:rsidRDefault="005972A3" w:rsidP="00B21D19">
      <w:pPr>
        <w:pStyle w:val="Heading3"/>
        <w:numPr>
          <w:ilvl w:val="0"/>
          <w:numId w:val="33"/>
        </w:numPr>
      </w:pPr>
      <w:bookmarkStart w:id="42" w:name="_Toc83819469"/>
      <w:proofErr w:type="spellStart"/>
      <w:r>
        <w:t>Clear_Dilution_Annot</w:t>
      </w:r>
      <w:bookmarkEnd w:id="42"/>
      <w:proofErr w:type="spellEnd"/>
    </w:p>
    <w:p w14:paraId="48DE62E8" w14:textId="3BF15F0C" w:rsidR="002A7561" w:rsidRPr="002A7561" w:rsidRDefault="00AE283E" w:rsidP="002A7561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Dilution_Annot</w:t>
      </w:r>
      <w:proofErr w:type="spellEnd"/>
      <w:r>
        <w:t>”</w:t>
      </w:r>
    </w:p>
    <w:p w14:paraId="59A6F6D2" w14:textId="4016222F" w:rsidR="005972A3" w:rsidRDefault="005972A3" w:rsidP="005972A3">
      <w:pPr>
        <w:pStyle w:val="Heading3"/>
      </w:pPr>
      <w:bookmarkStart w:id="43" w:name="_Toc83819470"/>
      <w:proofErr w:type="spellStart"/>
      <w:r>
        <w:t>Clear_ISTD_Table</w:t>
      </w:r>
      <w:bookmarkEnd w:id="43"/>
      <w:proofErr w:type="spellEnd"/>
    </w:p>
    <w:p w14:paraId="2C2A36D3" w14:textId="1B0C1CCE" w:rsidR="00AE283E" w:rsidRPr="00AE283E" w:rsidRDefault="00AE283E" w:rsidP="00AE283E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ISTD_Annot</w:t>
      </w:r>
      <w:proofErr w:type="spellEnd"/>
      <w:r>
        <w:t>”</w:t>
      </w:r>
    </w:p>
    <w:p w14:paraId="55180EB4" w14:textId="2B234AD1" w:rsidR="005972A3" w:rsidRDefault="00AE283E" w:rsidP="005972A3">
      <w:pPr>
        <w:pStyle w:val="Heading3"/>
      </w:pPr>
      <w:bookmarkStart w:id="44" w:name="_Toc83819471"/>
      <w:proofErr w:type="spellStart"/>
      <w:r>
        <w:t>Clear_Sample_Annot</w:t>
      </w:r>
      <w:bookmarkEnd w:id="44"/>
      <w:proofErr w:type="spellEnd"/>
    </w:p>
    <w:p w14:paraId="66696723" w14:textId="7107455A" w:rsidR="00AE283E" w:rsidRDefault="00AE283E" w:rsidP="00AE283E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Sample_Annot</w:t>
      </w:r>
      <w:proofErr w:type="spellEnd"/>
      <w:r>
        <w:t>”</w:t>
      </w:r>
    </w:p>
    <w:p w14:paraId="3EFC8A9A" w14:textId="7DDBED5A" w:rsidR="00AE283E" w:rsidRDefault="00AE283E" w:rsidP="00AE283E">
      <w:pPr>
        <w:pStyle w:val="Heading3"/>
      </w:pPr>
      <w:bookmarkStart w:id="45" w:name="_Toc83819472"/>
      <w:proofErr w:type="spellStart"/>
      <w:r>
        <w:t>Clear_Transition_Name_Annot</w:t>
      </w:r>
      <w:bookmarkEnd w:id="45"/>
      <w:proofErr w:type="spellEnd"/>
    </w:p>
    <w:p w14:paraId="70B5CBC9" w14:textId="12231544" w:rsidR="00AE283E" w:rsidRDefault="00AE283E" w:rsidP="00AE283E">
      <w:proofErr w:type="spellStart"/>
      <w:r>
        <w:t>UserForm</w:t>
      </w:r>
      <w:proofErr w:type="spellEnd"/>
      <w:r>
        <w:t xml:space="preserve"> and Functions to clear columns in sheet “</w:t>
      </w:r>
      <w:proofErr w:type="spellStart"/>
      <w:r>
        <w:t>Transition_Name_Annot</w:t>
      </w:r>
      <w:proofErr w:type="spellEnd"/>
      <w:r>
        <w:t>”</w:t>
      </w:r>
    </w:p>
    <w:p w14:paraId="66F3997B" w14:textId="6EB57802" w:rsidR="0097397D" w:rsidRDefault="0097397D" w:rsidP="0097397D">
      <w:pPr>
        <w:pStyle w:val="Heading3"/>
      </w:pPr>
      <w:bookmarkStart w:id="46" w:name="_Toc83819473"/>
      <w:proofErr w:type="spellStart"/>
      <w:r>
        <w:t>Concentration_Unit_MsgBox</w:t>
      </w:r>
      <w:bookmarkEnd w:id="46"/>
      <w:proofErr w:type="spellEnd"/>
    </w:p>
    <w:p w14:paraId="5A684F42" w14:textId="41F97A21" w:rsidR="0097397D" w:rsidRPr="0097397D" w:rsidRDefault="0097397D" w:rsidP="0097397D">
      <w:proofErr w:type="spellStart"/>
      <w:r>
        <w:t>UserForm</w:t>
      </w:r>
      <w:proofErr w:type="spellEnd"/>
      <w:r>
        <w:t xml:space="preserve"> and </w:t>
      </w:r>
      <w:proofErr w:type="spellStart"/>
      <w:r>
        <w:t>Funtions</w:t>
      </w:r>
      <w:proofErr w:type="spellEnd"/>
      <w:r>
        <w:t xml:space="preserve"> to indicate what concentration units are generated automatically in sheet “</w:t>
      </w:r>
      <w:proofErr w:type="spellStart"/>
      <w:r>
        <w:t>Sample_Annot</w:t>
      </w:r>
      <w:proofErr w:type="spellEnd"/>
      <w:r>
        <w:t>”</w:t>
      </w:r>
    </w:p>
    <w:p w14:paraId="072BE477" w14:textId="53AA0F48" w:rsidR="00AE283E" w:rsidRDefault="00AE283E" w:rsidP="00AE283E">
      <w:pPr>
        <w:pStyle w:val="Heading3"/>
      </w:pPr>
      <w:bookmarkStart w:id="47" w:name="_Toc83819474"/>
      <w:proofErr w:type="spellStart"/>
      <w:r>
        <w:t>Invalid_ISTD</w:t>
      </w:r>
      <w:proofErr w:type="spellEnd"/>
      <w:r>
        <w:t xml:space="preserve"> _</w:t>
      </w:r>
      <w:proofErr w:type="spellStart"/>
      <w:r>
        <w:t>MsgBox</w:t>
      </w:r>
      <w:bookmarkEnd w:id="47"/>
      <w:proofErr w:type="spellEnd"/>
    </w:p>
    <w:p w14:paraId="64DBB790" w14:textId="252017E1" w:rsidR="00AE283E" w:rsidRDefault="00AE283E" w:rsidP="00AE283E">
      <w:proofErr w:type="spellStart"/>
      <w:r>
        <w:t>UserForm</w:t>
      </w:r>
      <w:proofErr w:type="spellEnd"/>
      <w:r>
        <w:t xml:space="preserve"> and Functions to highlight to users of potential invalid ISTD</w:t>
      </w:r>
    </w:p>
    <w:p w14:paraId="15FA8817" w14:textId="57C0FC05" w:rsidR="00AE283E" w:rsidRDefault="00EF787D" w:rsidP="00EF787D">
      <w:pPr>
        <w:pStyle w:val="Heading3"/>
      </w:pPr>
      <w:bookmarkStart w:id="48" w:name="_Toc83819475"/>
      <w:proofErr w:type="spellStart"/>
      <w:r>
        <w:t>Load_Sample_Annot</w:t>
      </w:r>
      <w:r w:rsidR="0097397D">
        <w:t>_Raw</w:t>
      </w:r>
      <w:bookmarkEnd w:id="48"/>
      <w:proofErr w:type="spellEnd"/>
    </w:p>
    <w:p w14:paraId="7AC610D1" w14:textId="005A09CB" w:rsidR="00EF787D" w:rsidRDefault="00EF787D" w:rsidP="00EF787D">
      <w:proofErr w:type="spellStart"/>
      <w:r>
        <w:t>UserForm</w:t>
      </w:r>
      <w:proofErr w:type="spellEnd"/>
      <w:r>
        <w:t xml:space="preserve"> and Functions to help users load Sample Annotation from raw data file</w:t>
      </w:r>
    </w:p>
    <w:p w14:paraId="57D20351" w14:textId="7F87A9CC" w:rsidR="0097397D" w:rsidRDefault="0097397D" w:rsidP="0097397D">
      <w:pPr>
        <w:pStyle w:val="Heading3"/>
      </w:pPr>
      <w:bookmarkStart w:id="49" w:name="_Toc83819476"/>
      <w:proofErr w:type="spellStart"/>
      <w:r>
        <w:t>Load_Sample_Annot_Tidy</w:t>
      </w:r>
      <w:bookmarkEnd w:id="49"/>
      <w:proofErr w:type="spellEnd"/>
    </w:p>
    <w:p w14:paraId="19366BCB" w14:textId="2416BBEA" w:rsidR="0097397D" w:rsidRDefault="0097397D" w:rsidP="00EF787D">
      <w:proofErr w:type="spellStart"/>
      <w:r>
        <w:t>UserForm</w:t>
      </w:r>
      <w:proofErr w:type="spellEnd"/>
      <w:r>
        <w:t xml:space="preserve"> and Functions to help users load Sample Annotation from csv files in table form.</w:t>
      </w:r>
    </w:p>
    <w:p w14:paraId="0A54C59E" w14:textId="5A218DB0" w:rsidR="00382BFC" w:rsidRDefault="00382BFC" w:rsidP="00382BFC">
      <w:pPr>
        <w:pStyle w:val="Heading3"/>
      </w:pPr>
      <w:bookmarkStart w:id="50" w:name="_Toc83819477"/>
      <w:proofErr w:type="spellStart"/>
      <w:r>
        <w:t>Load_Transition_Name_Tidy</w:t>
      </w:r>
      <w:bookmarkEnd w:id="50"/>
      <w:proofErr w:type="spellEnd"/>
    </w:p>
    <w:p w14:paraId="1733CE50" w14:textId="4C940761" w:rsidR="00382BFC" w:rsidRDefault="00382BFC" w:rsidP="00EF787D">
      <w:proofErr w:type="spellStart"/>
      <w:r>
        <w:t>UserForm</w:t>
      </w:r>
      <w:proofErr w:type="spellEnd"/>
      <w:r>
        <w:t xml:space="preserve"> and Functions to help users load Transition Annotation from csv files in table form.</w:t>
      </w:r>
    </w:p>
    <w:p w14:paraId="2A3A5910" w14:textId="13EEDFE6" w:rsidR="00EF787D" w:rsidRDefault="00EF787D" w:rsidP="00EF787D">
      <w:pPr>
        <w:pStyle w:val="Heading3"/>
      </w:pPr>
      <w:bookmarkStart w:id="51" w:name="_Toc83819478"/>
      <w:r>
        <w:t>Overwrite</w:t>
      </w:r>
      <w:bookmarkEnd w:id="51"/>
    </w:p>
    <w:p w14:paraId="03F9EEAC" w14:textId="4DDDC7C1" w:rsidR="00AE283E" w:rsidRPr="00AE283E" w:rsidRDefault="00EF787D" w:rsidP="00AE283E">
      <w:proofErr w:type="spellStart"/>
      <w:r>
        <w:t>UserForm</w:t>
      </w:r>
      <w:proofErr w:type="spellEnd"/>
      <w:r>
        <w:t xml:space="preserve"> and Functions to ask users if a particular column should be overwritten or not.</w:t>
      </w:r>
    </w:p>
    <w:p w14:paraId="770C47DD" w14:textId="4862136B" w:rsidR="0064557C" w:rsidRDefault="0064557C" w:rsidP="005138D6">
      <w:pPr>
        <w:pStyle w:val="Heading1"/>
      </w:pPr>
      <w:bookmarkStart w:id="52" w:name="_Toc83819479"/>
      <w:r>
        <w:t>Code Inspection</w:t>
      </w:r>
    </w:p>
    <w:p w14:paraId="758FDA31" w14:textId="21666BBD" w:rsidR="0064557C" w:rsidRDefault="0064557C" w:rsidP="0064557C"/>
    <w:p w14:paraId="7140043A" w14:textId="0C76F3BF" w:rsidR="006559C8" w:rsidRDefault="006559C8" w:rsidP="0064557C">
      <w:r>
        <w:t xml:space="preserve">Click on </w:t>
      </w:r>
      <w:proofErr w:type="spellStart"/>
      <w:r>
        <w:t>Rubberduck</w:t>
      </w:r>
      <w:proofErr w:type="spellEnd"/>
      <w:r>
        <w:t xml:space="preserve"> and then Code Inspection.</w:t>
      </w:r>
    </w:p>
    <w:p w14:paraId="2C3F0346" w14:textId="4A7197B0" w:rsidR="006559C8" w:rsidRDefault="006559C8" w:rsidP="006559C8">
      <w:pPr>
        <w:jc w:val="center"/>
      </w:pPr>
      <w:r>
        <w:rPr>
          <w:noProof/>
        </w:rPr>
        <w:lastRenderedPageBreak/>
        <w:drawing>
          <wp:inline distT="0" distB="0" distL="0" distR="0" wp14:anchorId="71E22893" wp14:editId="0C3B95FA">
            <wp:extent cx="1847850" cy="2428875"/>
            <wp:effectExtent l="0" t="0" r="0" b="9525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D528B6" w14:textId="367B301C" w:rsidR="006559C8" w:rsidRDefault="006559C8" w:rsidP="006559C8">
      <w:r>
        <w:t>You will see the following. Click on the refresh button highlighted.</w:t>
      </w:r>
    </w:p>
    <w:p w14:paraId="73E49465" w14:textId="5D6DE01B" w:rsidR="006559C8" w:rsidRDefault="006559C8" w:rsidP="006559C8">
      <w:pPr>
        <w:jc w:val="center"/>
      </w:pPr>
      <w:r>
        <w:rPr>
          <w:noProof/>
        </w:rPr>
        <w:drawing>
          <wp:inline distT="0" distB="0" distL="0" distR="0" wp14:anchorId="5B3B45A5" wp14:editId="0C7DF53A">
            <wp:extent cx="5731510" cy="2332990"/>
            <wp:effectExtent l="0" t="0" r="2540" b="0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757E53" w14:textId="559E0676" w:rsidR="006559C8" w:rsidRDefault="006559C8" w:rsidP="006559C8">
      <w:r>
        <w:t>Issues will be displayed.</w:t>
      </w:r>
    </w:p>
    <w:p w14:paraId="2A6AB609" w14:textId="392EC004" w:rsidR="006559C8" w:rsidRDefault="006559C8" w:rsidP="006559C8">
      <w:r>
        <w:rPr>
          <w:noProof/>
        </w:rPr>
        <w:drawing>
          <wp:inline distT="0" distB="0" distL="0" distR="0" wp14:anchorId="1C4C6ED6" wp14:editId="44D84DD5">
            <wp:extent cx="5731510" cy="1122045"/>
            <wp:effectExtent l="0" t="0" r="2540" b="1905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2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938E9" w14:textId="128D2EC1" w:rsidR="006559C8" w:rsidRDefault="006559C8" w:rsidP="006559C8">
      <w:pPr>
        <w:jc w:val="center"/>
      </w:pPr>
      <w:r>
        <w:rPr>
          <w:noProof/>
        </w:rPr>
        <w:drawing>
          <wp:inline distT="0" distB="0" distL="0" distR="0" wp14:anchorId="4B4C2DD6" wp14:editId="44873871">
            <wp:extent cx="4886325" cy="1333500"/>
            <wp:effectExtent l="0" t="0" r="9525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76493" w14:textId="3734153E" w:rsidR="006559C8" w:rsidRPr="0064557C" w:rsidRDefault="006559C8" w:rsidP="006559C8">
      <w:r>
        <w:t>Use the links to help clean your code.</w:t>
      </w:r>
      <w:r w:rsidR="006B71E6">
        <w:t xml:space="preserve"> References in </w:t>
      </w:r>
      <w:hyperlink r:id="rId24" w:history="1">
        <w:r w:rsidR="006B71E6" w:rsidRPr="00D41B38">
          <w:rPr>
            <w:rStyle w:val="Hyperlink"/>
          </w:rPr>
          <w:t>https://rubberduckvba.com/inspections</w:t>
        </w:r>
      </w:hyperlink>
      <w:r w:rsidR="006B71E6">
        <w:t xml:space="preserve"> </w:t>
      </w:r>
    </w:p>
    <w:p w14:paraId="25B1BA3A" w14:textId="4D19EFAB" w:rsidR="005138D6" w:rsidRDefault="009125D7" w:rsidP="005138D6">
      <w:pPr>
        <w:pStyle w:val="Heading1"/>
      </w:pPr>
      <w:r>
        <w:lastRenderedPageBreak/>
        <w:t xml:space="preserve">Unit and </w:t>
      </w:r>
      <w:proofErr w:type="spellStart"/>
      <w:r>
        <w:t>IntegrationTest</w:t>
      </w:r>
      <w:bookmarkEnd w:id="52"/>
      <w:proofErr w:type="spellEnd"/>
    </w:p>
    <w:p w14:paraId="66A18494" w14:textId="1D3115A7" w:rsidR="00434BDC" w:rsidRDefault="00434BDC" w:rsidP="00434BDC">
      <w:pPr>
        <w:pStyle w:val="Heading2"/>
        <w:numPr>
          <w:ilvl w:val="0"/>
          <w:numId w:val="18"/>
        </w:numPr>
      </w:pPr>
      <w:bookmarkStart w:id="53" w:name="_Toc83819480"/>
      <w:proofErr w:type="spellStart"/>
      <w:r>
        <w:t>Rubberduck</w:t>
      </w:r>
      <w:proofErr w:type="spellEnd"/>
      <w:r>
        <w:t xml:space="preserve"> for unit testing</w:t>
      </w:r>
      <w:bookmarkEnd w:id="53"/>
    </w:p>
    <w:p w14:paraId="7F185841" w14:textId="6B4FE713" w:rsidR="001D072B" w:rsidRPr="001D072B" w:rsidRDefault="001D072B" w:rsidP="001D072B">
      <w:pPr>
        <w:pStyle w:val="Heading3"/>
        <w:numPr>
          <w:ilvl w:val="0"/>
          <w:numId w:val="35"/>
        </w:numPr>
      </w:pPr>
      <w:bookmarkStart w:id="54" w:name="_Toc83819481"/>
      <w:r>
        <w:t xml:space="preserve">Initialising the </w:t>
      </w:r>
      <w:proofErr w:type="spellStart"/>
      <w:r>
        <w:t>Rubberduck</w:t>
      </w:r>
      <w:bookmarkEnd w:id="54"/>
      <w:proofErr w:type="spellEnd"/>
    </w:p>
    <w:p w14:paraId="7797437D" w14:textId="01050488" w:rsidR="004372F8" w:rsidRDefault="004372F8" w:rsidP="00434BDC">
      <w:r>
        <w:t xml:space="preserve">When you open the Visual Basic from the Developer Tab, </w:t>
      </w:r>
      <w:proofErr w:type="spellStart"/>
      <w:r>
        <w:t>Rubberduck</w:t>
      </w:r>
      <w:proofErr w:type="spellEnd"/>
      <w:r>
        <w:t xml:space="preserve"> is not activated yet. </w:t>
      </w:r>
    </w:p>
    <w:p w14:paraId="388B7B19" w14:textId="454BACD1" w:rsidR="004372F8" w:rsidRDefault="004372F8" w:rsidP="004372F8">
      <w:pPr>
        <w:jc w:val="center"/>
      </w:pPr>
      <w:r>
        <w:rPr>
          <w:noProof/>
        </w:rPr>
        <w:drawing>
          <wp:inline distT="0" distB="0" distL="0" distR="0" wp14:anchorId="0331A4FF" wp14:editId="0CCED9B6">
            <wp:extent cx="3157268" cy="1816510"/>
            <wp:effectExtent l="0" t="0" r="508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66944" cy="1822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E85EC" w14:textId="53F03BDE" w:rsidR="004372F8" w:rsidRDefault="004372F8" w:rsidP="00434BDC">
      <w:r>
        <w:t xml:space="preserve">To start the </w:t>
      </w:r>
      <w:proofErr w:type="spellStart"/>
      <w:r>
        <w:t>Rubberduck</w:t>
      </w:r>
      <w:proofErr w:type="spellEnd"/>
      <w:r>
        <w:t>, click on “Pending”</w:t>
      </w:r>
    </w:p>
    <w:p w14:paraId="4235A1F1" w14:textId="4B2F082F" w:rsidR="004372F8" w:rsidRDefault="004372F8" w:rsidP="004372F8">
      <w:pPr>
        <w:jc w:val="center"/>
      </w:pPr>
      <w:r>
        <w:rPr>
          <w:noProof/>
        </w:rPr>
        <w:drawing>
          <wp:inline distT="0" distB="0" distL="0" distR="0" wp14:anchorId="651E1AF9" wp14:editId="1950C8AB">
            <wp:extent cx="2863656" cy="1306959"/>
            <wp:effectExtent l="0" t="0" r="0" b="762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83896" cy="1316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9D886" w14:textId="07340DEB" w:rsidR="004372F8" w:rsidRDefault="004372F8" w:rsidP="004372F8">
      <w:r>
        <w:t>When it appears as “Ready”, you can start the unit testing</w:t>
      </w:r>
    </w:p>
    <w:p w14:paraId="7306996E" w14:textId="3FB265E5" w:rsidR="004372F8" w:rsidRDefault="004372F8" w:rsidP="004372F8">
      <w:r>
        <w:rPr>
          <w:noProof/>
        </w:rPr>
        <w:drawing>
          <wp:inline distT="0" distB="0" distL="0" distR="0" wp14:anchorId="0F370BCA" wp14:editId="512CD349">
            <wp:extent cx="5731510" cy="838200"/>
            <wp:effectExtent l="0" t="0" r="254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BDBE2" w14:textId="7E74D6D7" w:rsidR="004372F8" w:rsidRDefault="004372F8" w:rsidP="004372F8">
      <w:r>
        <w:t>If it appears like this</w:t>
      </w:r>
    </w:p>
    <w:p w14:paraId="6362E453" w14:textId="076A8C61" w:rsidR="004372F8" w:rsidRDefault="004372F8" w:rsidP="004372F8">
      <w:r>
        <w:rPr>
          <w:noProof/>
        </w:rPr>
        <w:drawing>
          <wp:inline distT="0" distB="0" distL="0" distR="0" wp14:anchorId="2BA7A93E" wp14:editId="4D9605A5">
            <wp:extent cx="5731510" cy="1755775"/>
            <wp:effectExtent l="0" t="0" r="254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51374" cy="176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81592" w14:textId="5986152A" w:rsidR="004372F8" w:rsidRDefault="004372F8" w:rsidP="004372F8">
      <w:r>
        <w:t xml:space="preserve">It means you have a syntax error (Should be “Dim </w:t>
      </w:r>
      <w:proofErr w:type="spellStart"/>
      <w:r>
        <w:t>FileThere</w:t>
      </w:r>
      <w:proofErr w:type="spellEnd"/>
      <w:r>
        <w:t>” instead of “</w:t>
      </w:r>
      <w:proofErr w:type="spellStart"/>
      <w:r>
        <w:t>DimFileThere</w:t>
      </w:r>
      <w:proofErr w:type="spellEnd"/>
      <w:r>
        <w:t xml:space="preserve">”) and </w:t>
      </w:r>
      <w:proofErr w:type="spellStart"/>
      <w:r>
        <w:t>Rubberduck</w:t>
      </w:r>
      <w:proofErr w:type="spellEnd"/>
      <w:r>
        <w:t xml:space="preserve"> clearly cannot proceed with unit testing on codes with bugs.</w:t>
      </w:r>
    </w:p>
    <w:p w14:paraId="07E6CAE5" w14:textId="11D79229" w:rsidR="0052465A" w:rsidRDefault="0052465A" w:rsidP="005972A3">
      <w:pPr>
        <w:pStyle w:val="Heading3"/>
      </w:pPr>
      <w:bookmarkStart w:id="55" w:name="_Toc83819482"/>
      <w:r>
        <w:t>Opening the Unit Test</w:t>
      </w:r>
      <w:bookmarkEnd w:id="55"/>
    </w:p>
    <w:p w14:paraId="53F39031" w14:textId="53D05975" w:rsidR="004372F8" w:rsidRDefault="004372F8" w:rsidP="004372F8">
      <w:r>
        <w:lastRenderedPageBreak/>
        <w:t xml:space="preserve">To start the unit testing, go to </w:t>
      </w:r>
      <w:proofErr w:type="spellStart"/>
      <w:r>
        <w:t>Rubberduck</w:t>
      </w:r>
      <w:proofErr w:type="spellEnd"/>
      <w:r>
        <w:t>, Unit tests, Test Explorer</w:t>
      </w:r>
    </w:p>
    <w:p w14:paraId="7B04D310" w14:textId="2AAC1C2F" w:rsidR="004372F8" w:rsidRDefault="004372F8" w:rsidP="004372F8">
      <w:pPr>
        <w:jc w:val="center"/>
      </w:pPr>
      <w:r>
        <w:rPr>
          <w:noProof/>
        </w:rPr>
        <w:drawing>
          <wp:inline distT="0" distB="0" distL="0" distR="0" wp14:anchorId="2D5FDED3" wp14:editId="4E443B84">
            <wp:extent cx="3278038" cy="1950129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89237" cy="195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1F9C3" w14:textId="04A3B711" w:rsidR="004372F8" w:rsidRDefault="004372F8" w:rsidP="004372F8">
      <w:r>
        <w:t>You will see this</w:t>
      </w:r>
    </w:p>
    <w:p w14:paraId="17B2AB98" w14:textId="5564DABC" w:rsidR="004372F8" w:rsidRDefault="004372F8" w:rsidP="004372F8">
      <w:r>
        <w:rPr>
          <w:noProof/>
        </w:rPr>
        <w:drawing>
          <wp:inline distT="0" distB="0" distL="0" distR="0" wp14:anchorId="1F241296" wp14:editId="7A56220A">
            <wp:extent cx="5731510" cy="1799590"/>
            <wp:effectExtent l="0" t="0" r="254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836F1" w14:textId="270B3814" w:rsidR="004372F8" w:rsidRDefault="004372F8" w:rsidP="004372F8">
      <w:r>
        <w:t>You will need to Group the unit test according to their respective modules. Click on Grouping and then “By Location”</w:t>
      </w:r>
    </w:p>
    <w:p w14:paraId="6686D534" w14:textId="666074F9" w:rsidR="004372F8" w:rsidRDefault="004372F8" w:rsidP="0052465A">
      <w:pPr>
        <w:jc w:val="center"/>
      </w:pPr>
      <w:r>
        <w:rPr>
          <w:noProof/>
        </w:rPr>
        <w:drawing>
          <wp:inline distT="0" distB="0" distL="0" distR="0" wp14:anchorId="39A8615D" wp14:editId="6CDD32B0">
            <wp:extent cx="1634347" cy="899925"/>
            <wp:effectExtent l="0" t="0" r="4445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39459" cy="90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0EA36" w14:textId="35BD8EAA" w:rsidR="0052465A" w:rsidRDefault="0052465A" w:rsidP="004372F8">
      <w:r>
        <w:t>You will see the unit test are grouped based on the unit test modules</w:t>
      </w:r>
    </w:p>
    <w:p w14:paraId="3E4D8C95" w14:textId="2CB866C0" w:rsidR="0052465A" w:rsidRDefault="0052465A" w:rsidP="0052465A">
      <w:pPr>
        <w:jc w:val="center"/>
      </w:pPr>
      <w:r>
        <w:rPr>
          <w:noProof/>
        </w:rPr>
        <w:drawing>
          <wp:inline distT="0" distB="0" distL="0" distR="0" wp14:anchorId="394A9BE8" wp14:editId="7E4BEA0B">
            <wp:extent cx="3314700" cy="1743075"/>
            <wp:effectExtent l="0" t="0" r="0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D1720" w14:textId="3337A2FA" w:rsidR="0052465A" w:rsidRDefault="0052465A" w:rsidP="005972A3">
      <w:pPr>
        <w:pStyle w:val="Heading3"/>
      </w:pPr>
      <w:bookmarkStart w:id="56" w:name="_Toc83819483"/>
      <w:r>
        <w:t>Adding a new unit test module</w:t>
      </w:r>
      <w:bookmarkEnd w:id="56"/>
    </w:p>
    <w:p w14:paraId="020707B1" w14:textId="65AB22E5" w:rsidR="0052465A" w:rsidRDefault="0052465A" w:rsidP="0052465A">
      <w:r>
        <w:t>Go to Add, Click on Test Module</w:t>
      </w:r>
    </w:p>
    <w:p w14:paraId="24B63285" w14:textId="71668EEB" w:rsidR="0052465A" w:rsidRDefault="0052465A" w:rsidP="0052465A">
      <w:r>
        <w:rPr>
          <w:noProof/>
        </w:rPr>
        <w:lastRenderedPageBreak/>
        <w:drawing>
          <wp:inline distT="0" distB="0" distL="0" distR="0" wp14:anchorId="333D5DBB" wp14:editId="54419B82">
            <wp:extent cx="2552700" cy="1228725"/>
            <wp:effectExtent l="0" t="0" r="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5C483" w14:textId="7D8C6BFB" w:rsidR="0052465A" w:rsidRDefault="0052465A" w:rsidP="0052465A">
      <w:r>
        <w:t>A new test module will be automatically created</w:t>
      </w:r>
    </w:p>
    <w:p w14:paraId="0F176FCD" w14:textId="3AE8A981" w:rsidR="0052465A" w:rsidRDefault="0052465A" w:rsidP="0052465A">
      <w:r>
        <w:rPr>
          <w:noProof/>
        </w:rPr>
        <w:drawing>
          <wp:inline distT="0" distB="0" distL="0" distR="0" wp14:anchorId="6248ABE2" wp14:editId="56A96085">
            <wp:extent cx="5731510" cy="2857500"/>
            <wp:effectExtent l="0" t="0" r="254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C0907" w14:textId="512FF03B" w:rsidR="0052465A" w:rsidRDefault="0052465A" w:rsidP="0052465A">
      <w:r>
        <w:t xml:space="preserve">Refer to </w:t>
      </w:r>
      <w:r w:rsidR="00914BEA">
        <w:t>the documentation to see how to write a unit test properly</w:t>
      </w:r>
    </w:p>
    <w:p w14:paraId="615D6822" w14:textId="041FAA36" w:rsidR="0052465A" w:rsidRPr="0052465A" w:rsidRDefault="00AD50DB" w:rsidP="0052465A">
      <w:hyperlink r:id="rId35" w:history="1">
        <w:r w:rsidR="0052465A" w:rsidRPr="00424AC9">
          <w:rPr>
            <w:rStyle w:val="Hyperlink"/>
          </w:rPr>
          <w:t>https://github.com/rubberduck-vba/Rubberduck/wiki/Unit-Testing</w:t>
        </w:r>
      </w:hyperlink>
    </w:p>
    <w:p w14:paraId="0B0EC9DE" w14:textId="790E06CF" w:rsidR="001C32E2" w:rsidRDefault="001C32E2" w:rsidP="005972A3">
      <w:pPr>
        <w:pStyle w:val="Heading3"/>
      </w:pPr>
      <w:bookmarkStart w:id="57" w:name="_Toc83819484"/>
      <w:r>
        <w:t>Categorising Unit Test</w:t>
      </w:r>
      <w:bookmarkEnd w:id="57"/>
    </w:p>
    <w:p w14:paraId="7DC20564" w14:textId="77777777" w:rsidR="00250DA1" w:rsidRDefault="001C32E2" w:rsidP="001C32E2">
      <w:r>
        <w:t>To group unit test into the same category</w:t>
      </w:r>
      <w:r w:rsidR="00250DA1">
        <w:t xml:space="preserve">, put the group name beside </w:t>
      </w:r>
    </w:p>
    <w:p w14:paraId="2A282FCE" w14:textId="1755DBFF" w:rsidR="001C32E2" w:rsidRDefault="00250DA1" w:rsidP="001C32E2">
      <w:r>
        <w:t>‘@</w:t>
      </w:r>
      <w:proofErr w:type="spellStart"/>
      <w:proofErr w:type="gramStart"/>
      <w:r>
        <w:t>TestMethod</w:t>
      </w:r>
      <w:proofErr w:type="spellEnd"/>
      <w:r>
        <w:t>(</w:t>
      </w:r>
      <w:proofErr w:type="gramEnd"/>
      <w:r>
        <w:t>{Your group name})</w:t>
      </w:r>
    </w:p>
    <w:p w14:paraId="53E5731E" w14:textId="40028E36" w:rsidR="00250DA1" w:rsidRPr="001C32E2" w:rsidRDefault="00421C7F" w:rsidP="00421C7F">
      <w:pPr>
        <w:jc w:val="center"/>
      </w:pPr>
      <w:r>
        <w:rPr>
          <w:noProof/>
        </w:rPr>
        <w:drawing>
          <wp:inline distT="0" distB="0" distL="0" distR="0" wp14:anchorId="3D1675EC" wp14:editId="2A634E5D">
            <wp:extent cx="4191990" cy="1463435"/>
            <wp:effectExtent l="0" t="0" r="0" b="381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17095" cy="1472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30949" w14:textId="36DE5926" w:rsidR="004372F8" w:rsidRDefault="0052465A" w:rsidP="005972A3">
      <w:pPr>
        <w:pStyle w:val="Heading3"/>
      </w:pPr>
      <w:bookmarkStart w:id="58" w:name="_Toc83819485"/>
      <w:r>
        <w:t>Running the Unit Test</w:t>
      </w:r>
      <w:bookmarkEnd w:id="58"/>
    </w:p>
    <w:p w14:paraId="492C1465" w14:textId="4883CCD3" w:rsidR="00914BEA" w:rsidRDefault="00914BEA" w:rsidP="0052465A">
      <w:r>
        <w:t>Click on the refresh button to update the Test Explorer to find any newly created unit test</w:t>
      </w:r>
    </w:p>
    <w:p w14:paraId="27F9D9B5" w14:textId="3E61DE06" w:rsidR="00914BEA" w:rsidRDefault="00914BEA" w:rsidP="0052465A">
      <w:r>
        <w:rPr>
          <w:noProof/>
        </w:rPr>
        <w:drawing>
          <wp:inline distT="0" distB="0" distL="0" distR="0" wp14:anchorId="4B8F74B4" wp14:editId="597D0624">
            <wp:extent cx="752475" cy="666750"/>
            <wp:effectExtent l="0" t="0" r="9525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C674A" w14:textId="0EC225AD" w:rsidR="0052465A" w:rsidRDefault="0052465A" w:rsidP="0052465A">
      <w:r>
        <w:lastRenderedPageBreak/>
        <w:t>To run all the unit test, Click on Run, then all test</w:t>
      </w:r>
    </w:p>
    <w:p w14:paraId="778A6D6F" w14:textId="75197765" w:rsidR="0052465A" w:rsidRDefault="0052465A" w:rsidP="0052465A">
      <w:r>
        <w:rPr>
          <w:noProof/>
        </w:rPr>
        <w:drawing>
          <wp:inline distT="0" distB="0" distL="0" distR="0" wp14:anchorId="5737B3AA" wp14:editId="0EF4616B">
            <wp:extent cx="3514725" cy="2400300"/>
            <wp:effectExtent l="0" t="0" r="9525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662E9" w14:textId="5203EBA7" w:rsidR="0052465A" w:rsidRDefault="0052465A" w:rsidP="0052465A">
      <w:r>
        <w:t xml:space="preserve">To run a specific test, highlight a specific test, click on run and then </w:t>
      </w:r>
      <w:r w:rsidR="00DB4505">
        <w:t>“</w:t>
      </w:r>
      <w:r>
        <w:t>Selected test</w:t>
      </w:r>
      <w:r w:rsidR="00DB4505">
        <w:t>”</w:t>
      </w:r>
    </w:p>
    <w:p w14:paraId="02835959" w14:textId="7ECF7E6C" w:rsidR="0052465A" w:rsidRPr="0052465A" w:rsidRDefault="0052465A" w:rsidP="0052465A">
      <w:r>
        <w:rPr>
          <w:noProof/>
        </w:rPr>
        <w:drawing>
          <wp:inline distT="0" distB="0" distL="0" distR="0" wp14:anchorId="7931E240" wp14:editId="62991AC4">
            <wp:extent cx="5731510" cy="2124710"/>
            <wp:effectExtent l="0" t="0" r="2540" b="889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2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2DFD3A" w14:textId="5A703F66" w:rsidR="004372F8" w:rsidRDefault="0052465A" w:rsidP="004372F8">
      <w:r>
        <w:t>A passed test will look like this</w:t>
      </w:r>
    </w:p>
    <w:p w14:paraId="1F3D1F86" w14:textId="4E03E629" w:rsidR="0052465A" w:rsidRDefault="0052465A" w:rsidP="004372F8">
      <w:r>
        <w:rPr>
          <w:noProof/>
        </w:rPr>
        <w:drawing>
          <wp:inline distT="0" distB="0" distL="0" distR="0" wp14:anchorId="2E204D11" wp14:editId="733EDF28">
            <wp:extent cx="5731510" cy="486410"/>
            <wp:effectExtent l="0" t="0" r="2540" b="889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8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18AA4" w14:textId="4A3E8409" w:rsidR="0052465A" w:rsidRDefault="0052465A" w:rsidP="004372F8">
      <w:r>
        <w:t>A failed test will look like this</w:t>
      </w:r>
    </w:p>
    <w:p w14:paraId="5B5C2E27" w14:textId="7871A358" w:rsidR="0052465A" w:rsidRDefault="0052465A" w:rsidP="004372F8">
      <w:r>
        <w:rPr>
          <w:noProof/>
        </w:rPr>
        <w:drawing>
          <wp:inline distT="0" distB="0" distL="0" distR="0" wp14:anchorId="3B1944D2" wp14:editId="58BD7D02">
            <wp:extent cx="5731510" cy="479425"/>
            <wp:effectExtent l="0" t="0" r="254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7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45D35" w14:textId="610D7408" w:rsidR="0052465A" w:rsidRDefault="007D342B" w:rsidP="007D342B">
      <w:pPr>
        <w:pStyle w:val="Heading2"/>
      </w:pPr>
      <w:bookmarkStart w:id="59" w:name="_Toc83819486"/>
      <w:r>
        <w:t>Integration Test</w:t>
      </w:r>
      <w:bookmarkEnd w:id="59"/>
    </w:p>
    <w:p w14:paraId="583F213E" w14:textId="400BCA46" w:rsidR="007D342B" w:rsidRDefault="007D342B" w:rsidP="007D342B">
      <w:r>
        <w:t xml:space="preserve">Open the </w:t>
      </w:r>
      <w:proofErr w:type="spellStart"/>
      <w:r>
        <w:t>Intergration_Test</w:t>
      </w:r>
      <w:proofErr w:type="spellEnd"/>
      <w:r>
        <w:t xml:space="preserve"> module and run all the functions in this module.</w:t>
      </w:r>
    </w:p>
    <w:p w14:paraId="1F5BA6F3" w14:textId="25162507" w:rsidR="007D342B" w:rsidRDefault="007D342B" w:rsidP="007D342B">
      <w:r>
        <w:t>What each test is doing can be found in the comments of the code</w:t>
      </w:r>
    </w:p>
    <w:p w14:paraId="5D97343D" w14:textId="31A8C399" w:rsidR="007D342B" w:rsidRDefault="00C2453E" w:rsidP="007D342B">
      <w:r>
        <w:rPr>
          <w:noProof/>
        </w:rPr>
        <w:lastRenderedPageBreak/>
        <w:drawing>
          <wp:inline distT="0" distB="0" distL="0" distR="0" wp14:anchorId="32649D73" wp14:editId="0D8C2913">
            <wp:extent cx="5731510" cy="2732405"/>
            <wp:effectExtent l="0" t="0" r="254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3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2F0EE" w14:textId="77777777" w:rsidR="00C2453E" w:rsidRDefault="007D342B" w:rsidP="007D342B">
      <w:r>
        <w:t>Click Ok for every message box that appears.</w:t>
      </w:r>
      <w:r w:rsidR="00C2453E">
        <w:t xml:space="preserve"> </w:t>
      </w:r>
    </w:p>
    <w:p w14:paraId="7B3169B4" w14:textId="3943CD18" w:rsidR="007D342B" w:rsidRDefault="00C2453E" w:rsidP="007D342B">
      <w:r>
        <w:t xml:space="preserve">Make sure all sheets are tested successfully </w:t>
      </w:r>
    </w:p>
    <w:p w14:paraId="12B94211" w14:textId="1BAA68CB" w:rsidR="007D342B" w:rsidRDefault="00C2453E" w:rsidP="00421C7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D6F3EC3" wp14:editId="403B25D7">
            <wp:extent cx="1984591" cy="1233666"/>
            <wp:effectExtent l="0" t="0" r="0" b="508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09967" cy="124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8587CD9" wp14:editId="5C1011FC">
            <wp:extent cx="1625619" cy="1187953"/>
            <wp:effectExtent l="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648480" cy="1204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4A2C9" w14:textId="08926EB2" w:rsidR="00421C7F" w:rsidRDefault="00421C7F" w:rsidP="00421C7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74AD49D9" wp14:editId="36F709F6">
            <wp:extent cx="1742536" cy="1294035"/>
            <wp:effectExtent l="0" t="0" r="0" b="190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749087" cy="129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D93326" wp14:editId="2DA773FB">
            <wp:extent cx="1729097" cy="1131935"/>
            <wp:effectExtent l="0" t="0" r="508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35886" cy="113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C25C7" w14:textId="77777777" w:rsidR="00421C7F" w:rsidRPr="007D342B" w:rsidRDefault="00421C7F" w:rsidP="007D342B"/>
    <w:p w14:paraId="2BDD9EAF" w14:textId="0ABBBC0C" w:rsidR="005138D6" w:rsidRDefault="005138D6" w:rsidP="009125D7">
      <w:pPr>
        <w:pStyle w:val="Heading1"/>
      </w:pPr>
      <w:r>
        <w:t xml:space="preserve"> </w:t>
      </w:r>
      <w:bookmarkStart w:id="60" w:name="_Toc83819487"/>
      <w:r>
        <w:t>Version Control</w:t>
      </w:r>
      <w:bookmarkEnd w:id="60"/>
    </w:p>
    <w:p w14:paraId="73FC75E8" w14:textId="5681B970" w:rsidR="0019004F" w:rsidRDefault="0019004F" w:rsidP="009125D7">
      <w:pPr>
        <w:pStyle w:val="Heading2"/>
        <w:numPr>
          <w:ilvl w:val="0"/>
          <w:numId w:val="23"/>
        </w:numPr>
      </w:pPr>
      <w:bookmarkStart w:id="61" w:name="_Toc83819488"/>
      <w:r>
        <w:t xml:space="preserve">Exporting </w:t>
      </w:r>
      <w:r w:rsidR="00CF31EF">
        <w:t>VBA source code</w:t>
      </w:r>
      <w:r w:rsidR="009125D7">
        <w:t xml:space="preserve"> using </w:t>
      </w:r>
      <w:proofErr w:type="spellStart"/>
      <w:r w:rsidR="009125D7">
        <w:t>Ex</w:t>
      </w:r>
      <w:bookmarkEnd w:id="61"/>
      <w:r w:rsidR="00CF31EF">
        <w:t>port_VBA</w:t>
      </w:r>
      <w:proofErr w:type="spellEnd"/>
      <w:r w:rsidR="00CF31EF">
        <w:t xml:space="preserve"> </w:t>
      </w:r>
    </w:p>
    <w:p w14:paraId="1894626D" w14:textId="3C4290C3" w:rsidR="00CF31EF" w:rsidRDefault="00CF31EF" w:rsidP="009125D7">
      <w:r>
        <w:t xml:space="preserve">Credits is given to </w:t>
      </w:r>
      <w:hyperlink r:id="rId47" w:history="1">
        <w:r w:rsidRPr="00D41B38">
          <w:rPr>
            <w:rStyle w:val="Hyperlink"/>
          </w:rPr>
          <w:t>https://gist.github.com/steve-jansen/7589478</w:t>
        </w:r>
      </w:hyperlink>
      <w:r>
        <w:t xml:space="preserve"> for making this possible</w:t>
      </w:r>
    </w:p>
    <w:p w14:paraId="4BDDED8B" w14:textId="41B93A62" w:rsidR="0019004F" w:rsidRDefault="0019004F" w:rsidP="009125D7">
      <w:r>
        <w:t>When you open the Visual Basic from the Developer Tab, click on</w:t>
      </w:r>
      <w:r w:rsidR="00CF31EF">
        <w:t xml:space="preserve"> </w:t>
      </w:r>
      <w:proofErr w:type="spellStart"/>
      <w:r w:rsidR="00CF31EF">
        <w:t>Export_VBA</w:t>
      </w:r>
      <w:proofErr w:type="spellEnd"/>
      <w:r w:rsidR="00CF31EF">
        <w:t xml:space="preserve"> module and run this function. </w:t>
      </w:r>
    </w:p>
    <w:p w14:paraId="7A019CDC" w14:textId="0719E520" w:rsidR="00CF31EF" w:rsidRDefault="00CF31EF" w:rsidP="009125D7">
      <w:r>
        <w:rPr>
          <w:noProof/>
        </w:rPr>
        <w:drawing>
          <wp:inline distT="0" distB="0" distL="0" distR="0" wp14:anchorId="0777ACCF" wp14:editId="152D2CCF">
            <wp:extent cx="1428750" cy="5715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B85E1" w14:textId="3794EDE0" w:rsidR="0019004F" w:rsidRDefault="00CF31EF" w:rsidP="009125D7">
      <w:pPr>
        <w:jc w:val="center"/>
      </w:pPr>
      <w:r>
        <w:rPr>
          <w:noProof/>
        </w:rPr>
        <w:lastRenderedPageBreak/>
        <w:drawing>
          <wp:inline distT="0" distB="0" distL="0" distR="0" wp14:anchorId="677686AF" wp14:editId="2A0F063B">
            <wp:extent cx="5701499" cy="3364302"/>
            <wp:effectExtent l="0" t="0" r="0" b="762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48761" cy="339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6008B" w14:textId="6865F5E8" w:rsidR="0019004F" w:rsidRDefault="0019004F" w:rsidP="009125D7">
      <w:r>
        <w:t>The following box will pop up</w:t>
      </w:r>
      <w:r w:rsidR="00CF31EF">
        <w:t xml:space="preserve"> asking the user to select a folder to output the </w:t>
      </w:r>
      <w:proofErr w:type="spellStart"/>
      <w:r w:rsidR="00CF31EF">
        <w:t>vba</w:t>
      </w:r>
      <w:proofErr w:type="spellEnd"/>
      <w:r w:rsidR="00CF31EF">
        <w:t xml:space="preserve"> code</w:t>
      </w:r>
    </w:p>
    <w:p w14:paraId="2A97B29A" w14:textId="070ABAD4" w:rsidR="00CF31EF" w:rsidRDefault="00CF31EF" w:rsidP="00CF31EF">
      <w:pPr>
        <w:jc w:val="center"/>
      </w:pPr>
      <w:r>
        <w:rPr>
          <w:noProof/>
        </w:rPr>
        <w:drawing>
          <wp:inline distT="0" distB="0" distL="0" distR="0" wp14:anchorId="41AE0FE3" wp14:editId="2FF09A98">
            <wp:extent cx="3209027" cy="1958623"/>
            <wp:effectExtent l="0" t="0" r="0" b="381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31018" cy="197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F38E1" w14:textId="42EF3160" w:rsidR="0019004F" w:rsidRDefault="00CF31EF" w:rsidP="009125D7">
      <w:r>
        <w:t>Once a folder is selected, click Ok.</w:t>
      </w:r>
    </w:p>
    <w:p w14:paraId="6D45F615" w14:textId="3911A75A" w:rsidR="00CF31EF" w:rsidRDefault="00CF31EF" w:rsidP="009E02D1">
      <w:pPr>
        <w:jc w:val="center"/>
      </w:pPr>
      <w:r>
        <w:rPr>
          <w:noProof/>
        </w:rPr>
        <w:drawing>
          <wp:inline distT="0" distB="0" distL="0" distR="0" wp14:anchorId="23FD347E" wp14:editId="36215F78">
            <wp:extent cx="3270165" cy="1998111"/>
            <wp:effectExtent l="0" t="0" r="6985" b="254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13551" cy="202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E067B" w14:textId="5DCE23EA" w:rsidR="009E02D1" w:rsidRDefault="006E79B1" w:rsidP="009125D7">
      <w:r>
        <w:t>If successful, this export message can be seen</w:t>
      </w:r>
    </w:p>
    <w:p w14:paraId="0B194793" w14:textId="39584135" w:rsidR="0019004F" w:rsidRDefault="006E79B1" w:rsidP="006E79B1">
      <w:pPr>
        <w:jc w:val="center"/>
      </w:pPr>
      <w:r>
        <w:rPr>
          <w:noProof/>
        </w:rPr>
        <w:lastRenderedPageBreak/>
        <w:drawing>
          <wp:inline distT="0" distB="0" distL="0" distR="0" wp14:anchorId="19162E61" wp14:editId="02FDF2DE">
            <wp:extent cx="3467100" cy="1171575"/>
            <wp:effectExtent l="0" t="0" r="0" b="952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65E79" w14:textId="0BCC6AE3" w:rsidR="0019004F" w:rsidRDefault="006E79B1" w:rsidP="0019004F">
      <w:r>
        <w:rPr>
          <w:noProof/>
        </w:rPr>
        <w:drawing>
          <wp:inline distT="0" distB="0" distL="0" distR="0" wp14:anchorId="77039D84" wp14:editId="42EA7D16">
            <wp:extent cx="5731510" cy="2362835"/>
            <wp:effectExtent l="0" t="0" r="254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D4D59" w14:textId="2541E192" w:rsidR="00D95F80" w:rsidRDefault="00D95F80" w:rsidP="00D95F80">
      <w:pPr>
        <w:pStyle w:val="Heading1"/>
      </w:pPr>
      <w:r>
        <w:t>Code Documentation</w:t>
      </w:r>
    </w:p>
    <w:p w14:paraId="6B777421" w14:textId="366334A2" w:rsidR="00390058" w:rsidRPr="00390058" w:rsidRDefault="004E0EF3" w:rsidP="004E0EF3">
      <w:pPr>
        <w:pStyle w:val="Heading2"/>
        <w:numPr>
          <w:ilvl w:val="0"/>
          <w:numId w:val="44"/>
        </w:numPr>
      </w:pPr>
      <w:r>
        <w:t>Installing Natural Docs</w:t>
      </w:r>
    </w:p>
    <w:p w14:paraId="07F4AAF4" w14:textId="5D74AAEB" w:rsidR="00D95F80" w:rsidRDefault="006A3991" w:rsidP="00D95F80">
      <w:r>
        <w:t xml:space="preserve">Natural Docs </w:t>
      </w:r>
      <w:hyperlink r:id="rId54" w:history="1">
        <w:r w:rsidRPr="00D41B38">
          <w:rPr>
            <w:rStyle w:val="Hyperlink"/>
          </w:rPr>
          <w:t>https://www.nat</w:t>
        </w:r>
        <w:r w:rsidRPr="00D41B38">
          <w:rPr>
            <w:rStyle w:val="Hyperlink"/>
          </w:rPr>
          <w:t>u</w:t>
        </w:r>
        <w:r w:rsidRPr="00D41B38">
          <w:rPr>
            <w:rStyle w:val="Hyperlink"/>
          </w:rPr>
          <w:t>raldocs.org/</w:t>
        </w:r>
      </w:hyperlink>
      <w:r>
        <w:t xml:space="preserve">  is used to document the excel VBA codes.</w:t>
      </w:r>
    </w:p>
    <w:p w14:paraId="5FCDEA5D" w14:textId="754C9D56" w:rsidR="006A3991" w:rsidRDefault="00B31C3A" w:rsidP="00D95F80">
      <w:r>
        <w:t xml:space="preserve">Refer to </w:t>
      </w:r>
      <w:hyperlink r:id="rId55" w:history="1">
        <w:r w:rsidRPr="00D41B38">
          <w:rPr>
            <w:rStyle w:val="Hyperlink"/>
          </w:rPr>
          <w:t>https://www.naturaldocs.org/getting_started/</w:t>
        </w:r>
      </w:hyperlink>
      <w:r>
        <w:t xml:space="preserve"> to set up.</w:t>
      </w:r>
    </w:p>
    <w:p w14:paraId="780F12AE" w14:textId="65F030C2" w:rsidR="00B31C3A" w:rsidRDefault="00B31C3A" w:rsidP="00D95F80">
      <w:r>
        <w:t>If you encounter this,</w:t>
      </w:r>
    </w:p>
    <w:p w14:paraId="4A8B6E73" w14:textId="2D2A1326" w:rsidR="00B31C3A" w:rsidRDefault="00B31C3A" w:rsidP="00B31C3A">
      <w:pPr>
        <w:jc w:val="center"/>
      </w:pPr>
      <w:r>
        <w:rPr>
          <w:noProof/>
        </w:rPr>
        <w:drawing>
          <wp:inline distT="0" distB="0" distL="0" distR="0" wp14:anchorId="750FBAFA" wp14:editId="568AFD73">
            <wp:extent cx="2117179" cy="1966823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129929" cy="1978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FD768" w14:textId="36CDE888" w:rsidR="00B31C3A" w:rsidRDefault="00B31C3A" w:rsidP="00B31C3A">
      <w:r>
        <w:t xml:space="preserve">Refer to </w:t>
      </w:r>
      <w:hyperlink r:id="rId57" w:history="1">
        <w:r w:rsidRPr="00D41B38">
          <w:rPr>
            <w:rStyle w:val="Hyperlink"/>
          </w:rPr>
          <w:t>https://www.thewindowsclub.com/microsoft-defender-smartscreen-prevented-an-unrecognized-app-from-starting</w:t>
        </w:r>
      </w:hyperlink>
      <w:r>
        <w:t xml:space="preserve"> , by right clicking on the installation file and go to properties.</w:t>
      </w:r>
    </w:p>
    <w:p w14:paraId="145E8BDD" w14:textId="7650197F" w:rsidR="00B31C3A" w:rsidRDefault="00B31C3A" w:rsidP="00B31C3A">
      <w:pPr>
        <w:jc w:val="center"/>
      </w:pPr>
      <w:r>
        <w:rPr>
          <w:noProof/>
        </w:rPr>
        <w:lastRenderedPageBreak/>
        <w:drawing>
          <wp:inline distT="0" distB="0" distL="0" distR="0" wp14:anchorId="2FDAB1CC" wp14:editId="757A77BA">
            <wp:extent cx="1984075" cy="2083777"/>
            <wp:effectExtent l="0" t="0" r="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994620" cy="2094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F1D56" w14:textId="76D4D5BD" w:rsidR="00B31C3A" w:rsidRDefault="00B31C3A" w:rsidP="00B31C3A">
      <w:r>
        <w:t xml:space="preserve">Check the box Unblock and click Apply, then Ok. </w:t>
      </w:r>
    </w:p>
    <w:p w14:paraId="2869562C" w14:textId="5E18B24A" w:rsidR="00B31C3A" w:rsidRDefault="00B31C3A" w:rsidP="00B31C3A">
      <w:pPr>
        <w:jc w:val="center"/>
      </w:pPr>
      <w:r>
        <w:rPr>
          <w:noProof/>
        </w:rPr>
        <w:drawing>
          <wp:inline distT="0" distB="0" distL="0" distR="0" wp14:anchorId="6721FC91" wp14:editId="2F0C38D8">
            <wp:extent cx="2250622" cy="3338422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263287" cy="335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C99D2" w14:textId="41883F6B" w:rsidR="00B31C3A" w:rsidRDefault="00B31C3A" w:rsidP="00B31C3A">
      <w:r>
        <w:t>The setup wizard should appear when the installer file is double clicked.</w:t>
      </w:r>
    </w:p>
    <w:p w14:paraId="591BD55A" w14:textId="0224E0F1" w:rsidR="00B31C3A" w:rsidRDefault="00B31C3A" w:rsidP="00B31C3A">
      <w:pPr>
        <w:jc w:val="center"/>
      </w:pPr>
      <w:r>
        <w:rPr>
          <w:noProof/>
        </w:rPr>
        <w:drawing>
          <wp:inline distT="0" distB="0" distL="0" distR="0" wp14:anchorId="265CDF92" wp14:editId="313FCAFE">
            <wp:extent cx="3312544" cy="2597804"/>
            <wp:effectExtent l="0" t="0" r="254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23128" cy="2606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61F31" w14:textId="5330AE97" w:rsidR="00CF07F5" w:rsidRDefault="00162C5E" w:rsidP="00162C5E">
      <w:pPr>
        <w:pStyle w:val="Heading2"/>
      </w:pPr>
      <w:r>
        <w:lastRenderedPageBreak/>
        <w:t>Setting Up Summary</w:t>
      </w:r>
    </w:p>
    <w:p w14:paraId="70486B1B" w14:textId="330C3C19" w:rsidR="00390058" w:rsidRDefault="00390058" w:rsidP="00390058"/>
    <w:p w14:paraId="776A6285" w14:textId="26B34D2A" w:rsidR="007844DA" w:rsidRDefault="007844DA" w:rsidP="00390058">
      <w:r>
        <w:t>Create a folder</w:t>
      </w:r>
      <w:r w:rsidR="00766F9C">
        <w:t xml:space="preserve"> that will</w:t>
      </w:r>
      <w:r>
        <w:t xml:space="preserve"> contain configuration files for Natural Docs</w:t>
      </w:r>
    </w:p>
    <w:p w14:paraId="36D3D151" w14:textId="7BAF597F" w:rsidR="00D137D6" w:rsidRDefault="00766F9C" w:rsidP="00390058">
      <w:r>
        <w:rPr>
          <w:noProof/>
        </w:rPr>
        <w:drawing>
          <wp:inline distT="0" distB="0" distL="0" distR="0" wp14:anchorId="73AD44B6" wp14:editId="12DB927E">
            <wp:extent cx="5731510" cy="1273175"/>
            <wp:effectExtent l="0" t="0" r="2540" b="317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7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29354" w14:textId="21F26515" w:rsidR="00D137D6" w:rsidRDefault="00D137D6" w:rsidP="00390058">
      <w:r>
        <w:t>Create a shortcut to the Natural Docs software</w:t>
      </w:r>
    </w:p>
    <w:p w14:paraId="6B1C9963" w14:textId="4DFA00FE" w:rsidR="00D137D6" w:rsidRDefault="00D137D6" w:rsidP="00D137D6">
      <w:pPr>
        <w:jc w:val="center"/>
      </w:pPr>
      <w:r>
        <w:rPr>
          <w:noProof/>
        </w:rPr>
        <w:drawing>
          <wp:inline distT="0" distB="0" distL="0" distR="0" wp14:anchorId="10B747A8" wp14:editId="0A03C71B">
            <wp:extent cx="3192313" cy="3051558"/>
            <wp:effectExtent l="0" t="0" r="8255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211023" cy="3069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4F43B" w14:textId="4049A5A8" w:rsidR="00D137D6" w:rsidRDefault="00D137D6" w:rsidP="00D137D6">
      <w:r>
        <w:t>In the Target section, fill in the command lines.</w:t>
      </w:r>
    </w:p>
    <w:p w14:paraId="6464E92F" w14:textId="6DBCD7DC" w:rsidR="00D137D6" w:rsidRDefault="000B6D3A" w:rsidP="00D137D6">
      <w:r w:rsidRPr="000B6D3A">
        <w:t>"C:\Program Files (x</w:t>
      </w:r>
      <w:proofErr w:type="gramStart"/>
      <w:r w:rsidRPr="000B6D3A">
        <w:t>86)\</w:t>
      </w:r>
      <w:proofErr w:type="gramEnd"/>
      <w:r w:rsidRPr="000B6D3A">
        <w:t>Natural Docs\NaturalDocs.exe" D:\MSTemplate_Creator\naturaldocs_config --pause-before-exit</w:t>
      </w:r>
    </w:p>
    <w:p w14:paraId="00B20BB6" w14:textId="5C9BE740" w:rsidR="000B6D3A" w:rsidRDefault="000B6D3A" w:rsidP="00D137D6">
      <w:r>
        <w:t>Or</w:t>
      </w:r>
    </w:p>
    <w:p w14:paraId="3BF965F9" w14:textId="2B71B420" w:rsidR="000B6D3A" w:rsidRDefault="000B6D3A" w:rsidP="00D137D6">
      <w:r>
        <w:t xml:space="preserve">{Pathway to </w:t>
      </w:r>
      <w:proofErr w:type="spellStart"/>
      <w:r>
        <w:t>NaturalDocs</w:t>
      </w:r>
      <w:proofErr w:type="spellEnd"/>
      <w:r>
        <w:t xml:space="preserve"> exe file} {Pathway to Configuration folder} --</w:t>
      </w:r>
      <w:r w:rsidRPr="000B6D3A">
        <w:t xml:space="preserve"> </w:t>
      </w:r>
      <w:r w:rsidRPr="000B6D3A">
        <w:t>pause-before-exit</w:t>
      </w:r>
    </w:p>
    <w:p w14:paraId="4417EAE5" w14:textId="236A7A62" w:rsidR="00606DCD" w:rsidRDefault="00D357FA" w:rsidP="00D137D6">
      <w:r>
        <w:t>Double clicking on the shortcut will give the following.</w:t>
      </w:r>
    </w:p>
    <w:p w14:paraId="46E5B8D3" w14:textId="402CCE7E" w:rsidR="00D357FA" w:rsidRDefault="00D357FA" w:rsidP="00D137D6">
      <w:r>
        <w:rPr>
          <w:noProof/>
        </w:rPr>
        <w:lastRenderedPageBreak/>
        <w:drawing>
          <wp:inline distT="0" distB="0" distL="0" distR="0" wp14:anchorId="34E7F192" wp14:editId="1CDE2148">
            <wp:extent cx="5731510" cy="1907540"/>
            <wp:effectExtent l="0" t="0" r="254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0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A9044" w14:textId="6488846D" w:rsidR="00D357FA" w:rsidRDefault="00D357FA" w:rsidP="00D137D6">
      <w:r>
        <w:t>You will see three configuration files being created.</w:t>
      </w:r>
    </w:p>
    <w:p w14:paraId="3B86D668" w14:textId="644D4467" w:rsidR="00D357FA" w:rsidRDefault="00D357FA" w:rsidP="00D137D6">
      <w:r>
        <w:rPr>
          <w:noProof/>
        </w:rPr>
        <w:drawing>
          <wp:inline distT="0" distB="0" distL="0" distR="0" wp14:anchorId="7FB703AF" wp14:editId="4978F3C6">
            <wp:extent cx="5731510" cy="1047115"/>
            <wp:effectExtent l="0" t="0" r="2540" b="635"/>
            <wp:docPr id="123" name="Picture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4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61876" w14:textId="37842EF8" w:rsidR="00D357FA" w:rsidRDefault="00D357FA" w:rsidP="00D357FA">
      <w:pPr>
        <w:pStyle w:val="Heading2"/>
      </w:pPr>
      <w:r>
        <w:t>Project.txt</w:t>
      </w:r>
    </w:p>
    <w:p w14:paraId="650AB9B5" w14:textId="34A12C42" w:rsidR="00D357FA" w:rsidRDefault="00D357FA" w:rsidP="00D357FA"/>
    <w:p w14:paraId="262BBE50" w14:textId="1FDDD87D" w:rsidR="00D357FA" w:rsidRDefault="00D357FA" w:rsidP="00D357FA">
      <w:r>
        <w:t xml:space="preserve">As mentioned in </w:t>
      </w:r>
      <w:hyperlink r:id="rId65" w:history="1">
        <w:r w:rsidRPr="00D41B38">
          <w:rPr>
            <w:rStyle w:val="Hyperlink"/>
          </w:rPr>
          <w:t>https://www.naturaldocs.org/getting_started/getting_set_up/</w:t>
        </w:r>
      </w:hyperlink>
      <w:r>
        <w:t xml:space="preserve"> , all configuration files contain explanation of certain parameters.</w:t>
      </w:r>
    </w:p>
    <w:p w14:paraId="1CC6ECE2" w14:textId="1E7D8DBA" w:rsidR="00524BD3" w:rsidRDefault="00524BD3" w:rsidP="00D357FA">
      <w:r>
        <w:t>The reference ca</w:t>
      </w:r>
      <w:r w:rsidR="001166B2">
        <w:t>n</w:t>
      </w:r>
      <w:r>
        <w:t xml:space="preserve"> be found in </w:t>
      </w:r>
      <w:hyperlink r:id="rId66" w:history="1">
        <w:r w:rsidRPr="00D41B38">
          <w:rPr>
            <w:rStyle w:val="Hyperlink"/>
          </w:rPr>
          <w:t>https://www.naturaldocs.org/reference/project.txt/</w:t>
        </w:r>
      </w:hyperlink>
      <w:r>
        <w:t xml:space="preserve"> </w:t>
      </w:r>
    </w:p>
    <w:p w14:paraId="4F62BECD" w14:textId="31D21074" w:rsidR="00D357FA" w:rsidRDefault="00D357FA" w:rsidP="00D357FA">
      <w:r>
        <w:t xml:space="preserve">We will mention the important </w:t>
      </w:r>
      <w:r w:rsidR="001166B2">
        <w:t>changes without explanation</w:t>
      </w:r>
      <w:r>
        <w:t>.</w:t>
      </w:r>
    </w:p>
    <w:p w14:paraId="249113C1" w14:textId="36DB4F62" w:rsidR="00D357FA" w:rsidRDefault="00D357FA" w:rsidP="00D357FA">
      <w:r>
        <w:rPr>
          <w:noProof/>
        </w:rPr>
        <w:drawing>
          <wp:inline distT="0" distB="0" distL="0" distR="0" wp14:anchorId="41705658" wp14:editId="1682E6C2">
            <wp:extent cx="5731510" cy="1078230"/>
            <wp:effectExtent l="0" t="0" r="2540" b="762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7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134" w14:textId="5B1EF54B" w:rsidR="00D357FA" w:rsidRDefault="00D357FA" w:rsidP="00D357FA">
      <w:r>
        <w:rPr>
          <w:noProof/>
        </w:rPr>
        <w:drawing>
          <wp:inline distT="0" distB="0" distL="0" distR="0" wp14:anchorId="4DB53621" wp14:editId="6D8F2DA0">
            <wp:extent cx="5731510" cy="768985"/>
            <wp:effectExtent l="0" t="0" r="2540" b="0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6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34068" w14:textId="0727E26F" w:rsidR="00D357FA" w:rsidRDefault="00D357FA" w:rsidP="00D357FA">
      <w:r>
        <w:rPr>
          <w:noProof/>
        </w:rPr>
        <w:drawing>
          <wp:inline distT="0" distB="0" distL="0" distR="0" wp14:anchorId="20267EF0" wp14:editId="29BDE078">
            <wp:extent cx="5731510" cy="916940"/>
            <wp:effectExtent l="0" t="0" r="254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1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772AC" w14:textId="79BDF440" w:rsidR="00D357FA" w:rsidRDefault="00D357FA" w:rsidP="00D357FA">
      <w:r>
        <w:rPr>
          <w:noProof/>
        </w:rPr>
        <w:lastRenderedPageBreak/>
        <w:drawing>
          <wp:inline distT="0" distB="0" distL="0" distR="0" wp14:anchorId="44C2111B" wp14:editId="4B438E7B">
            <wp:extent cx="5731510" cy="927100"/>
            <wp:effectExtent l="0" t="0" r="2540" b="635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026DA" w14:textId="225D6FDF" w:rsidR="00D357FA" w:rsidRDefault="001166B2" w:rsidP="001166B2">
      <w:pPr>
        <w:pStyle w:val="Heading2"/>
      </w:pPr>
      <w:r>
        <w:t>Language.txt</w:t>
      </w:r>
    </w:p>
    <w:p w14:paraId="22BD0EDE" w14:textId="77777777" w:rsidR="003333DC" w:rsidRDefault="003333DC" w:rsidP="001166B2"/>
    <w:p w14:paraId="5563F9CD" w14:textId="4BD41882" w:rsidR="001166B2" w:rsidRDefault="001166B2" w:rsidP="001166B2">
      <w:r>
        <w:t xml:space="preserve">The reference can be found in </w:t>
      </w:r>
      <w:hyperlink r:id="rId71" w:history="1">
        <w:r w:rsidRPr="00D41B38">
          <w:rPr>
            <w:rStyle w:val="Hyperlink"/>
          </w:rPr>
          <w:t>https://www.naturaldocs.org/reference/languages.txt/</w:t>
        </w:r>
      </w:hyperlink>
      <w:r>
        <w:t xml:space="preserve"> </w:t>
      </w:r>
    </w:p>
    <w:p w14:paraId="2B068F42" w14:textId="4C0E1484" w:rsidR="001166B2" w:rsidRDefault="001166B2" w:rsidP="001166B2">
      <w:r>
        <w:t>We will mention the important changes without explanation.</w:t>
      </w:r>
    </w:p>
    <w:p w14:paraId="46CC7B08" w14:textId="2479C020" w:rsidR="001166B2" w:rsidRDefault="00F5670C" w:rsidP="001166B2">
      <w:r>
        <w:rPr>
          <w:noProof/>
        </w:rPr>
        <w:drawing>
          <wp:inline distT="0" distB="0" distL="0" distR="0" wp14:anchorId="6DCC555A" wp14:editId="70978F67">
            <wp:extent cx="5731510" cy="1737995"/>
            <wp:effectExtent l="0" t="0" r="254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07C6D7" w14:textId="0DEB3A7C" w:rsidR="001166B2" w:rsidRDefault="003333DC" w:rsidP="003333DC">
      <w:pPr>
        <w:pStyle w:val="Heading2"/>
      </w:pPr>
      <w:r>
        <w:t>Comments.txt</w:t>
      </w:r>
    </w:p>
    <w:p w14:paraId="142F66BD" w14:textId="79852345" w:rsidR="003333DC" w:rsidRDefault="003333DC" w:rsidP="003333DC"/>
    <w:p w14:paraId="79DDC4CE" w14:textId="1BB16F6A" w:rsidR="003333DC" w:rsidRDefault="003333DC" w:rsidP="003333DC">
      <w:r>
        <w:t xml:space="preserve">The reference can be found in </w:t>
      </w:r>
      <w:hyperlink r:id="rId73" w:history="1">
        <w:r w:rsidRPr="00D41B38">
          <w:rPr>
            <w:rStyle w:val="Hyperlink"/>
          </w:rPr>
          <w:t>https://www.naturaldocs.org/reference/comments.txt/</w:t>
        </w:r>
      </w:hyperlink>
      <w:r>
        <w:t xml:space="preserve"> </w:t>
      </w:r>
    </w:p>
    <w:p w14:paraId="03A6FA44" w14:textId="2EE6CB78" w:rsidR="003333DC" w:rsidRDefault="003333DC" w:rsidP="003333DC">
      <w:r>
        <w:t>To date, no changes have been made on this file.</w:t>
      </w:r>
    </w:p>
    <w:p w14:paraId="671891A9" w14:textId="2FF4BF74" w:rsidR="00A61A78" w:rsidRDefault="00A61A78" w:rsidP="00A61A78">
      <w:pPr>
        <w:pStyle w:val="Heading2"/>
      </w:pPr>
      <w:r>
        <w:t>Developing the code documentation</w:t>
      </w:r>
    </w:p>
    <w:p w14:paraId="7854FDE3" w14:textId="77777777" w:rsidR="00A61A78" w:rsidRDefault="00A61A78" w:rsidP="00A61A78"/>
    <w:p w14:paraId="47F64AE9" w14:textId="4F83C0EC" w:rsidR="00A61A78" w:rsidRDefault="00A61A78" w:rsidP="00A61A78">
      <w:r>
        <w:t xml:space="preserve">From our configuration, </w:t>
      </w:r>
      <w:r w:rsidR="0000651F">
        <w:t>we are telling Natural Docs to read the files in</w:t>
      </w:r>
    </w:p>
    <w:p w14:paraId="0C8D08BC" w14:textId="30A98190" w:rsidR="0000651F" w:rsidRDefault="0000651F" w:rsidP="00A61A78">
      <w:r>
        <w:rPr>
          <w:noProof/>
        </w:rPr>
        <w:drawing>
          <wp:inline distT="0" distB="0" distL="0" distR="0" wp14:anchorId="71C0BDB0" wp14:editId="3F06B244">
            <wp:extent cx="5731510" cy="1456055"/>
            <wp:effectExtent l="0" t="0" r="254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F66C0" w14:textId="7F9DB2B4" w:rsidR="0000651F" w:rsidRPr="00A61A78" w:rsidRDefault="0000651F" w:rsidP="0000651F">
      <w:r>
        <w:t xml:space="preserve">Look for </w:t>
      </w:r>
      <w:r>
        <w:t>those lines that sta</w:t>
      </w:r>
      <w:r w:rsidR="00A14AB7">
        <w:t>r</w:t>
      </w:r>
      <w:r>
        <w:t>ts</w:t>
      </w:r>
      <w:r w:rsidR="00A14AB7">
        <w:t xml:space="preserve"> with ‘’</w:t>
      </w:r>
    </w:p>
    <w:p w14:paraId="71DC4B99" w14:textId="01F5D509" w:rsidR="0000651F" w:rsidRDefault="00A14AB7" w:rsidP="00A14AB7">
      <w:pPr>
        <w:jc w:val="center"/>
      </w:pPr>
      <w:r>
        <w:rPr>
          <w:noProof/>
        </w:rPr>
        <w:lastRenderedPageBreak/>
        <w:drawing>
          <wp:inline distT="0" distB="0" distL="0" distR="0" wp14:anchorId="4EFA6C2C" wp14:editId="3FB2B91D">
            <wp:extent cx="4166558" cy="1821542"/>
            <wp:effectExtent l="0" t="0" r="5715" b="762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185938" cy="183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7CAC4" w14:textId="5FDD9521" w:rsidR="0000651F" w:rsidRDefault="0000651F" w:rsidP="00A61A78">
      <w:r>
        <w:t>Read Images in</w:t>
      </w:r>
    </w:p>
    <w:p w14:paraId="52AF0900" w14:textId="5006253D" w:rsidR="00A14AB7" w:rsidRDefault="00A14AB7" w:rsidP="00A61A78">
      <w:r>
        <w:rPr>
          <w:noProof/>
        </w:rPr>
        <w:drawing>
          <wp:inline distT="0" distB="0" distL="0" distR="0" wp14:anchorId="16CF6722" wp14:editId="5D5E9807">
            <wp:extent cx="5731510" cy="1322070"/>
            <wp:effectExtent l="0" t="0" r="2540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128AD" w14:textId="55FF40BB" w:rsidR="0000651F" w:rsidRDefault="00A14AB7" w:rsidP="00A61A78">
      <w:r>
        <w:t xml:space="preserve">And build the documentation in </w:t>
      </w:r>
    </w:p>
    <w:p w14:paraId="3C632ACA" w14:textId="680D4A89" w:rsidR="00A14AB7" w:rsidRDefault="00A14AB7" w:rsidP="00A61A78">
      <w:r>
        <w:rPr>
          <w:noProof/>
        </w:rPr>
        <w:drawing>
          <wp:inline distT="0" distB="0" distL="0" distR="0" wp14:anchorId="60F15D62" wp14:editId="2121ABFE">
            <wp:extent cx="5731510" cy="1597660"/>
            <wp:effectExtent l="0" t="0" r="2540" b="254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9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27FBE" w14:textId="41A47138" w:rsidR="00CF520A" w:rsidRDefault="001F7863" w:rsidP="00CF520A">
      <w:r>
        <w:t xml:space="preserve">With the parameters set, </w:t>
      </w:r>
      <w:r w:rsidR="00CF520A">
        <w:t>d</w:t>
      </w:r>
      <w:r w:rsidR="00CF520A">
        <w:t>ouble clicking on the shortcut will give the following.</w:t>
      </w:r>
    </w:p>
    <w:p w14:paraId="5DEF2244" w14:textId="68991FBF" w:rsidR="00CF520A" w:rsidRDefault="0008640F" w:rsidP="0008640F">
      <w:pPr>
        <w:jc w:val="center"/>
      </w:pPr>
      <w:r>
        <w:rPr>
          <w:noProof/>
        </w:rPr>
        <w:drawing>
          <wp:inline distT="0" distB="0" distL="0" distR="0" wp14:anchorId="442DBB80" wp14:editId="45B269FE">
            <wp:extent cx="3980551" cy="1993823"/>
            <wp:effectExtent l="0" t="0" r="1270" b="6985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001240" cy="2004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3C07F" w14:textId="0D8CD9B4" w:rsidR="0008640F" w:rsidRDefault="0008640F" w:rsidP="0008640F">
      <w:r>
        <w:t>This will create the following</w:t>
      </w:r>
    </w:p>
    <w:p w14:paraId="6F887CB2" w14:textId="53210477" w:rsidR="0008640F" w:rsidRDefault="00561265" w:rsidP="0008640F">
      <w:r>
        <w:rPr>
          <w:noProof/>
        </w:rPr>
        <w:lastRenderedPageBreak/>
        <w:drawing>
          <wp:inline distT="0" distB="0" distL="0" distR="0" wp14:anchorId="1DA64538" wp14:editId="13377F72">
            <wp:extent cx="5731510" cy="1291590"/>
            <wp:effectExtent l="0" t="0" r="2540" b="381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9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53115" w14:textId="35AC8E25" w:rsidR="00561265" w:rsidRDefault="00561265" w:rsidP="0008640F">
      <w:r>
        <w:rPr>
          <w:noProof/>
        </w:rPr>
        <w:drawing>
          <wp:inline distT="0" distB="0" distL="0" distR="0" wp14:anchorId="11B69573" wp14:editId="4D3998ED">
            <wp:extent cx="5731510" cy="2743200"/>
            <wp:effectExtent l="0" t="0" r="2540" b="0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5F74F" w14:textId="1481461C" w:rsidR="00561265" w:rsidRDefault="00561265" w:rsidP="0008640F">
      <w:r>
        <w:t>Clicking on index.html will give the following</w:t>
      </w:r>
    </w:p>
    <w:p w14:paraId="3E6B6CAD" w14:textId="7C385AE2" w:rsidR="00561265" w:rsidRPr="00A61A78" w:rsidRDefault="00561265" w:rsidP="008C4D58">
      <w:pPr>
        <w:jc w:val="center"/>
      </w:pPr>
      <w:r>
        <w:rPr>
          <w:noProof/>
        </w:rPr>
        <w:drawing>
          <wp:inline distT="0" distB="0" distL="0" distR="0" wp14:anchorId="19038EE2" wp14:editId="14F871CB">
            <wp:extent cx="4019909" cy="2227295"/>
            <wp:effectExtent l="0" t="0" r="0" b="1905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26350" cy="2230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3C10C" w14:textId="2E3CB010" w:rsidR="00D24245" w:rsidRDefault="00D24245" w:rsidP="00D24245">
      <w:pPr>
        <w:pStyle w:val="Heading1"/>
      </w:pPr>
      <w:bookmarkStart w:id="62" w:name="_Toc83819490"/>
      <w:r>
        <w:t>Code Update guidelines</w:t>
      </w:r>
      <w:bookmarkEnd w:id="62"/>
    </w:p>
    <w:p w14:paraId="693B2EAD" w14:textId="081662F9" w:rsidR="00AC7FF3" w:rsidRPr="00AC7FF3" w:rsidRDefault="00AC7FF3" w:rsidP="00AC7FF3">
      <w:r w:rsidRPr="00AC7FF3">
        <w:t>Below are some guiding steps to change in the code should there be any small minor changes needed.</w:t>
      </w:r>
    </w:p>
    <w:p w14:paraId="174D216E" w14:textId="7360C680" w:rsidR="00D24245" w:rsidRDefault="00D24245" w:rsidP="0053504E">
      <w:pPr>
        <w:pStyle w:val="Heading2"/>
        <w:numPr>
          <w:ilvl w:val="0"/>
          <w:numId w:val="7"/>
        </w:numPr>
      </w:pPr>
      <w:bookmarkStart w:id="63" w:name="_Toc83819491"/>
      <w:proofErr w:type="spellStart"/>
      <w:r>
        <w:t>Transition_Name_Annot</w:t>
      </w:r>
      <w:proofErr w:type="spellEnd"/>
      <w:r>
        <w:t xml:space="preserve"> changes</w:t>
      </w:r>
      <w:bookmarkEnd w:id="63"/>
    </w:p>
    <w:p w14:paraId="62AC0D6A" w14:textId="42C8A75A" w:rsidR="001D072B" w:rsidRPr="001D072B" w:rsidRDefault="001D072B" w:rsidP="001D072B">
      <w:pPr>
        <w:pStyle w:val="Heading3"/>
        <w:numPr>
          <w:ilvl w:val="0"/>
          <w:numId w:val="36"/>
        </w:numPr>
      </w:pPr>
      <w:bookmarkStart w:id="64" w:name="_Toc83819492"/>
      <w:r>
        <w:t>Changes</w:t>
      </w:r>
      <w:r w:rsidR="008B6872">
        <w:t xml:space="preserve"> in the name</w:t>
      </w:r>
      <w:r w:rsidR="008B6872" w:rsidRPr="008B6872">
        <w:t xml:space="preserve"> </w:t>
      </w:r>
      <w:r w:rsidR="008B6872" w:rsidRPr="00D24245">
        <w:t>of the column where the transition name is placed</w:t>
      </w:r>
      <w:bookmarkEnd w:id="64"/>
    </w:p>
    <w:p w14:paraId="4FB1FA92" w14:textId="03E170D5" w:rsidR="00AC7FF3" w:rsidRDefault="00AC7FF3" w:rsidP="00AC7FF3">
      <w:r w:rsidRPr="00AC7FF3">
        <w:t xml:space="preserve">In the </w:t>
      </w:r>
      <w:proofErr w:type="spellStart"/>
      <w:r w:rsidR="005738F6">
        <w:t>Transition_Name_Annot_</w:t>
      </w:r>
      <w:r w:rsidRPr="00AC7FF3">
        <w:t>Button</w:t>
      </w:r>
      <w:r w:rsidR="005738F6">
        <w:t>s</w:t>
      </w:r>
      <w:proofErr w:type="spellEnd"/>
      <w:r w:rsidRPr="00AC7FF3">
        <w:t xml:space="preserve"> Modules, go to </w:t>
      </w:r>
      <w:proofErr w:type="spellStart"/>
      <w:r w:rsidRPr="00AC7FF3">
        <w:t>GetTranstionArray_Click</w:t>
      </w:r>
      <w:proofErr w:type="spellEnd"/>
      <w:r w:rsidRPr="00AC7FF3">
        <w:t xml:space="preserve"> function and update the function </w:t>
      </w:r>
      <w:proofErr w:type="spellStart"/>
      <w:r w:rsidRPr="00AC7FF3">
        <w:t>Utilities.OverwriteHeader</w:t>
      </w:r>
      <w:proofErr w:type="spellEnd"/>
      <w:r w:rsidRPr="00AC7FF3">
        <w:t xml:space="preserve"> and </w:t>
      </w:r>
      <w:proofErr w:type="spellStart"/>
      <w:r w:rsidRPr="00AC7FF3">
        <w:t>Utilities.Load_To_Excel</w:t>
      </w:r>
      <w:proofErr w:type="spellEnd"/>
    </w:p>
    <w:p w14:paraId="3C7ADF03" w14:textId="0F1AB32C" w:rsidR="00AC7FF3" w:rsidRDefault="00AC7FF3" w:rsidP="00AC7FF3">
      <w:pPr>
        <w:jc w:val="center"/>
      </w:pPr>
      <w:r>
        <w:rPr>
          <w:noProof/>
        </w:rPr>
        <w:lastRenderedPageBreak/>
        <w:drawing>
          <wp:inline distT="0" distB="0" distL="0" distR="0" wp14:anchorId="7784D0AF" wp14:editId="7F8AE907">
            <wp:extent cx="5731510" cy="1042670"/>
            <wp:effectExtent l="0" t="0" r="254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4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85BC1" w14:textId="059D1694" w:rsidR="00AC7FF3" w:rsidRDefault="00AC7FF3" w:rsidP="00AC7FF3">
      <w:r w:rsidRPr="00AC7FF3">
        <w:t xml:space="preserve">In the </w:t>
      </w:r>
      <w:proofErr w:type="spellStart"/>
      <w:r w:rsidRPr="00AC7FF3">
        <w:t>Userform</w:t>
      </w:r>
      <w:proofErr w:type="spellEnd"/>
      <w:r w:rsidRPr="00AC7FF3">
        <w:t xml:space="preserve"> </w:t>
      </w:r>
      <w:proofErr w:type="spellStart"/>
      <w:r w:rsidRPr="00AC7FF3">
        <w:t>Clear_Transition_Name_Annot</w:t>
      </w:r>
      <w:proofErr w:type="spellEnd"/>
      <w:r w:rsidRPr="00AC7FF3">
        <w:t>, change the column name in</w:t>
      </w:r>
    </w:p>
    <w:p w14:paraId="7677ECCD" w14:textId="4F8681A2" w:rsidR="00AC7FF3" w:rsidRDefault="00AC7FF3" w:rsidP="00AC7FF3">
      <w:pPr>
        <w:jc w:val="center"/>
      </w:pPr>
      <w:r>
        <w:rPr>
          <w:noProof/>
        </w:rPr>
        <w:drawing>
          <wp:inline distT="0" distB="0" distL="0" distR="0" wp14:anchorId="16CE78D7" wp14:editId="7F0C3DBD">
            <wp:extent cx="3050438" cy="1577334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080582" cy="1592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814C4" w14:textId="6C219BE3" w:rsidR="00FF2B82" w:rsidRDefault="00FF2B82" w:rsidP="00FF2B82">
      <w:r w:rsidRPr="00FF2B82">
        <w:t xml:space="preserve">Change the relevant code for the </w:t>
      </w:r>
      <w:proofErr w:type="spellStart"/>
      <w:r w:rsidRPr="00FF2B82">
        <w:t>userform</w:t>
      </w:r>
      <w:proofErr w:type="spellEnd"/>
    </w:p>
    <w:p w14:paraId="6066505E" w14:textId="632A1EAF" w:rsidR="00FF2B82" w:rsidRDefault="00FF2B82" w:rsidP="00FF2B82">
      <w:pPr>
        <w:jc w:val="center"/>
      </w:pPr>
      <w:r>
        <w:rPr>
          <w:noProof/>
        </w:rPr>
        <w:drawing>
          <wp:inline distT="0" distB="0" distL="0" distR="0" wp14:anchorId="1FD055CD" wp14:editId="65F6D867">
            <wp:extent cx="3663239" cy="95817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697803" cy="967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67872" w14:textId="6C6E9FC0" w:rsidR="006770C2" w:rsidRDefault="00A24229" w:rsidP="006770C2">
      <w:r>
        <w:t xml:space="preserve">In the </w:t>
      </w:r>
      <w:r w:rsidR="006770C2">
        <w:t>Colour Tracker module</w:t>
      </w:r>
      <w:proofErr w:type="gramStart"/>
      <w:r w:rsidR="006770C2">
        <w:t xml:space="preserve">, </w:t>
      </w:r>
      <w:r w:rsidR="006770C2" w:rsidRPr="00AC7FF3">
        <w:t>,</w:t>
      </w:r>
      <w:proofErr w:type="gramEnd"/>
      <w:r w:rsidR="006770C2" w:rsidRPr="00AC7FF3">
        <w:t xml:space="preserve"> go to </w:t>
      </w:r>
      <w:proofErr w:type="spellStart"/>
      <w:r w:rsidR="006770C2" w:rsidRPr="006770C2">
        <w:t>ChangeToBlankWhenChanged</w:t>
      </w:r>
      <w:proofErr w:type="spellEnd"/>
      <w:r w:rsidR="006770C2">
        <w:t xml:space="preserve"> </w:t>
      </w:r>
      <w:r w:rsidR="006770C2" w:rsidRPr="00AC7FF3">
        <w:t xml:space="preserve">function and update the function </w:t>
      </w:r>
      <w:proofErr w:type="spellStart"/>
      <w:r w:rsidR="006770C2" w:rsidRPr="006770C2">
        <w:t>Utilities.Get_Header_Col_Position</w:t>
      </w:r>
      <w:proofErr w:type="spellEnd"/>
      <w:r w:rsidR="006770C2">
        <w:t xml:space="preserve"> </w:t>
      </w:r>
      <w:r w:rsidR="006770C2" w:rsidRPr="00AC7FF3">
        <w:t xml:space="preserve">and </w:t>
      </w:r>
      <w:proofErr w:type="spellStart"/>
      <w:r w:rsidR="006770C2" w:rsidRPr="006770C2">
        <w:t>Utilities.ConvertToLetter</w:t>
      </w:r>
      <w:proofErr w:type="spellEnd"/>
    </w:p>
    <w:p w14:paraId="61E7FAAF" w14:textId="2CEC7BAA" w:rsidR="00A24229" w:rsidRDefault="006770C2" w:rsidP="006770C2">
      <w:pPr>
        <w:jc w:val="center"/>
      </w:pPr>
      <w:r>
        <w:rPr>
          <w:noProof/>
        </w:rPr>
        <w:drawing>
          <wp:inline distT="0" distB="0" distL="0" distR="0" wp14:anchorId="0E7F59BC" wp14:editId="4D0337C0">
            <wp:extent cx="4177919" cy="1818640"/>
            <wp:effectExtent l="0" t="0" r="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184037" cy="182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0EC92" w14:textId="7A0CA1EC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51ACDD55" w14:textId="47D3B12F" w:rsidR="00E763DC" w:rsidRPr="00FF2B82" w:rsidRDefault="00E763DC" w:rsidP="00E763DC">
      <w:pPr>
        <w:jc w:val="center"/>
      </w:pPr>
      <w:r>
        <w:rPr>
          <w:noProof/>
        </w:rPr>
        <w:lastRenderedPageBreak/>
        <w:drawing>
          <wp:inline distT="0" distB="0" distL="0" distR="0" wp14:anchorId="1F412DCB" wp14:editId="537173C0">
            <wp:extent cx="4333875" cy="1856758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17401" w14:textId="688A20FB" w:rsidR="00D24245" w:rsidRDefault="00D24245" w:rsidP="005972A3">
      <w:pPr>
        <w:pStyle w:val="Heading3"/>
      </w:pPr>
      <w:bookmarkStart w:id="65" w:name="_Toc83819493"/>
      <w:r w:rsidRPr="00D24245">
        <w:t>Changes in the name of the column where the transition name ISTD is placed</w:t>
      </w:r>
      <w:bookmarkEnd w:id="65"/>
    </w:p>
    <w:p w14:paraId="1620366C" w14:textId="6D5D9176" w:rsidR="005374B5" w:rsidRDefault="005374B5" w:rsidP="005374B5">
      <w:r w:rsidRPr="005374B5">
        <w:t xml:space="preserve">Firstly, you must change the column in both the sheet </w:t>
      </w:r>
      <w:proofErr w:type="spellStart"/>
      <w:r w:rsidRPr="005374B5">
        <w:t>Transition_Name_Annot</w:t>
      </w:r>
      <w:proofErr w:type="spellEnd"/>
      <w:r w:rsidRPr="005374B5">
        <w:t xml:space="preserve"> and </w:t>
      </w:r>
      <w:proofErr w:type="spellStart"/>
      <w:r w:rsidRPr="005374B5">
        <w:t>ISTD_Annot</w:t>
      </w:r>
      <w:proofErr w:type="spellEnd"/>
      <w:r w:rsidRPr="005374B5">
        <w:t xml:space="preserve"> to the one you have changed</w:t>
      </w:r>
    </w:p>
    <w:p w14:paraId="39A2425F" w14:textId="62367370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1980C4C3" wp14:editId="7C093105">
            <wp:extent cx="2238375" cy="143827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6C239F8" wp14:editId="2436B7D0">
            <wp:extent cx="2369293" cy="144970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376998" cy="145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77776" w14:textId="6254BD41" w:rsidR="005374B5" w:rsidRDefault="005374B5" w:rsidP="005374B5">
      <w:r w:rsidRPr="005374B5">
        <w:t xml:space="preserve">In the </w:t>
      </w:r>
      <w:proofErr w:type="spellStart"/>
      <w:r w:rsidR="005738F6" w:rsidRPr="005374B5">
        <w:t>Transition_Name</w:t>
      </w:r>
      <w:r w:rsidR="005738F6">
        <w:t>_Annot_</w:t>
      </w:r>
      <w:r w:rsidRPr="005374B5">
        <w:t>Button</w:t>
      </w:r>
      <w:proofErr w:type="spellEnd"/>
      <w:r w:rsidRPr="005374B5">
        <w:t xml:space="preserve"> Modules, go to </w:t>
      </w:r>
      <w:proofErr w:type="spellStart"/>
      <w:r w:rsidRPr="005374B5">
        <w:t>Load_Transition_Name_ISTD_Click</w:t>
      </w:r>
      <w:proofErr w:type="spellEnd"/>
      <w:r w:rsidRPr="005374B5">
        <w:t xml:space="preserve"> function and change the function, </w:t>
      </w:r>
      <w:proofErr w:type="spellStart"/>
      <w:r w:rsidRPr="005374B5">
        <w:t>Utilities.Load_Columns_From_Excel</w:t>
      </w:r>
      <w:proofErr w:type="spellEnd"/>
      <w:r w:rsidRPr="005374B5">
        <w:t xml:space="preserve">, </w:t>
      </w:r>
      <w:proofErr w:type="spellStart"/>
      <w:r w:rsidRPr="005374B5">
        <w:t>Utilities.OverwriteHeader</w:t>
      </w:r>
      <w:proofErr w:type="spellEnd"/>
      <w:r w:rsidRPr="005374B5">
        <w:t xml:space="preserve"> and </w:t>
      </w:r>
      <w:proofErr w:type="spellStart"/>
      <w:r w:rsidRPr="005374B5">
        <w:t>Utilities.Load_To_Excel</w:t>
      </w:r>
      <w:proofErr w:type="spellEnd"/>
    </w:p>
    <w:p w14:paraId="78824130" w14:textId="6D7ED8A2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773C493F" wp14:editId="6B947E3A">
            <wp:extent cx="4645152" cy="1007668"/>
            <wp:effectExtent l="0" t="0" r="3175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679666" cy="101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C3D7D" w14:textId="77777777" w:rsidR="005374B5" w:rsidRPr="005374B5" w:rsidRDefault="005374B5" w:rsidP="005374B5">
      <w:r w:rsidRPr="005374B5">
        <w:t xml:space="preserve">In the </w:t>
      </w:r>
      <w:proofErr w:type="spellStart"/>
      <w:r w:rsidRPr="005374B5">
        <w:t>Userform</w:t>
      </w:r>
      <w:proofErr w:type="spellEnd"/>
      <w:r w:rsidRPr="005374B5">
        <w:t xml:space="preserve"> </w:t>
      </w:r>
      <w:proofErr w:type="spellStart"/>
      <w:r w:rsidRPr="005374B5">
        <w:t>Clear_Transition_Name_Annot</w:t>
      </w:r>
      <w:proofErr w:type="spellEnd"/>
      <w:r w:rsidRPr="005374B5">
        <w:t>, change the column name in</w:t>
      </w:r>
    </w:p>
    <w:p w14:paraId="704F9CFA" w14:textId="77777777" w:rsidR="005374B5" w:rsidRPr="005374B5" w:rsidRDefault="005374B5" w:rsidP="005374B5">
      <w:pPr>
        <w:jc w:val="center"/>
      </w:pPr>
      <w:r w:rsidRPr="005374B5">
        <w:rPr>
          <w:noProof/>
        </w:rPr>
        <w:drawing>
          <wp:inline distT="0" distB="0" distL="0" distR="0" wp14:anchorId="2C91ACE6" wp14:editId="717AF7B7">
            <wp:extent cx="2991917" cy="1547073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005010" cy="155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62858" w14:textId="77777777" w:rsidR="005374B5" w:rsidRPr="005374B5" w:rsidRDefault="005374B5" w:rsidP="005374B5">
      <w:r w:rsidRPr="005374B5">
        <w:t xml:space="preserve">Change the relevant code for the </w:t>
      </w:r>
      <w:proofErr w:type="spellStart"/>
      <w:r w:rsidRPr="005374B5">
        <w:t>userform</w:t>
      </w:r>
      <w:proofErr w:type="spellEnd"/>
      <w:r w:rsidRPr="005374B5">
        <w:t xml:space="preserve"> </w:t>
      </w:r>
    </w:p>
    <w:p w14:paraId="538685D2" w14:textId="77777777" w:rsidR="005374B5" w:rsidRPr="005374B5" w:rsidRDefault="005374B5" w:rsidP="005374B5">
      <w:pPr>
        <w:jc w:val="center"/>
      </w:pPr>
      <w:r w:rsidRPr="005374B5">
        <w:rPr>
          <w:noProof/>
        </w:rPr>
        <w:lastRenderedPageBreak/>
        <w:drawing>
          <wp:inline distT="0" distB="0" distL="0" distR="0" wp14:anchorId="5AB7E686" wp14:editId="3952437D">
            <wp:extent cx="4637837" cy="121310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675070" cy="1222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89890" w14:textId="2CFEBAC9" w:rsidR="005374B5" w:rsidRDefault="005374B5" w:rsidP="005374B5">
      <w:r w:rsidRPr="005374B5">
        <w:t xml:space="preserve">In the </w:t>
      </w:r>
      <w:proofErr w:type="spellStart"/>
      <w:r w:rsidRPr="005374B5">
        <w:t>userform</w:t>
      </w:r>
      <w:proofErr w:type="spellEnd"/>
      <w:r w:rsidRPr="005374B5">
        <w:t xml:space="preserve"> Clear </w:t>
      </w:r>
      <w:proofErr w:type="spellStart"/>
      <w:r w:rsidRPr="005374B5">
        <w:t>ISTD_Table</w:t>
      </w:r>
      <w:proofErr w:type="spellEnd"/>
      <w:r w:rsidRPr="005374B5">
        <w:t>, change the column name in</w:t>
      </w:r>
    </w:p>
    <w:p w14:paraId="43508384" w14:textId="5E6DD413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23FAFC6E" wp14:editId="6EB2DA4E">
            <wp:extent cx="1990725" cy="1898954"/>
            <wp:effectExtent l="0" t="0" r="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000713" cy="1908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CEE8F" w14:textId="77777777" w:rsidR="005374B5" w:rsidRPr="005374B5" w:rsidRDefault="005374B5" w:rsidP="005374B5">
      <w:r w:rsidRPr="005374B5">
        <w:t xml:space="preserve">Change the relevant code for the </w:t>
      </w:r>
      <w:proofErr w:type="spellStart"/>
      <w:r w:rsidRPr="005374B5">
        <w:t>userform</w:t>
      </w:r>
      <w:proofErr w:type="spellEnd"/>
      <w:r w:rsidRPr="005374B5">
        <w:t xml:space="preserve"> </w:t>
      </w:r>
    </w:p>
    <w:p w14:paraId="3649A6C7" w14:textId="452CED4C" w:rsidR="005374B5" w:rsidRDefault="005374B5" w:rsidP="005374B5">
      <w:pPr>
        <w:jc w:val="center"/>
      </w:pPr>
      <w:r w:rsidRPr="005374B5">
        <w:rPr>
          <w:noProof/>
        </w:rPr>
        <w:drawing>
          <wp:inline distT="0" distB="0" distL="0" distR="0" wp14:anchorId="5981055F" wp14:editId="714FE17B">
            <wp:extent cx="4359427" cy="518243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4401367" cy="523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93AE5" w14:textId="77777777" w:rsidR="006770C2" w:rsidRDefault="006770C2" w:rsidP="006770C2">
      <w:r>
        <w:t>In the Colour Tracker module</w:t>
      </w:r>
      <w:proofErr w:type="gramStart"/>
      <w:r>
        <w:t xml:space="preserve">,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6770C2">
        <w:t>ChangeToBlankWhenChanged</w:t>
      </w:r>
      <w:proofErr w:type="spellEnd"/>
      <w:r>
        <w:t xml:space="preserve"> </w:t>
      </w:r>
      <w:r w:rsidRPr="00AC7FF3">
        <w:t xml:space="preserve">function and update the function </w:t>
      </w:r>
      <w:proofErr w:type="spellStart"/>
      <w:r w:rsidRPr="006770C2">
        <w:t>Utilities.Get_Header_Col_Position</w:t>
      </w:r>
      <w:proofErr w:type="spellEnd"/>
      <w:r>
        <w:t xml:space="preserve"> </w:t>
      </w:r>
      <w:r w:rsidRPr="00AC7FF3">
        <w:t xml:space="preserve">and </w:t>
      </w:r>
      <w:proofErr w:type="spellStart"/>
      <w:r w:rsidRPr="006770C2">
        <w:t>Utilities.ConvertToLetter</w:t>
      </w:r>
      <w:proofErr w:type="spellEnd"/>
    </w:p>
    <w:p w14:paraId="0645462D" w14:textId="77777777" w:rsidR="006770C2" w:rsidRPr="00FF2B82" w:rsidRDefault="006770C2" w:rsidP="006770C2">
      <w:pPr>
        <w:jc w:val="center"/>
      </w:pPr>
      <w:r>
        <w:rPr>
          <w:noProof/>
        </w:rPr>
        <w:drawing>
          <wp:inline distT="0" distB="0" distL="0" distR="0" wp14:anchorId="2AA1DDCD" wp14:editId="1EC6D6D1">
            <wp:extent cx="4177919" cy="1818640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184037" cy="182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3A343" w14:textId="77777777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6C6B1914" w14:textId="77777777" w:rsidR="00E763DC" w:rsidRPr="00FF2B82" w:rsidRDefault="00E763DC" w:rsidP="00E763DC">
      <w:pPr>
        <w:jc w:val="center"/>
      </w:pPr>
      <w:r>
        <w:rPr>
          <w:noProof/>
        </w:rPr>
        <w:lastRenderedPageBreak/>
        <w:drawing>
          <wp:inline distT="0" distB="0" distL="0" distR="0" wp14:anchorId="63AE0901" wp14:editId="269C4534">
            <wp:extent cx="4333875" cy="1856758"/>
            <wp:effectExtent l="0" t="0" r="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8600A" w14:textId="77777777" w:rsidR="006770C2" w:rsidRPr="005374B5" w:rsidRDefault="006770C2" w:rsidP="006770C2"/>
    <w:p w14:paraId="774E5178" w14:textId="1CE7A4BB" w:rsidR="00D24245" w:rsidRDefault="00D24245" w:rsidP="005972A3">
      <w:pPr>
        <w:pStyle w:val="Heading3"/>
      </w:pPr>
      <w:bookmarkStart w:id="66" w:name="_Toc83819494"/>
      <w:r w:rsidRPr="00D24245">
        <w:t>Changes in the sheet name</w:t>
      </w:r>
      <w:bookmarkEnd w:id="66"/>
    </w:p>
    <w:p w14:paraId="248F55AD" w14:textId="77777777" w:rsidR="005374B5" w:rsidRDefault="005374B5" w:rsidP="005374B5">
      <w:r>
        <w:t xml:space="preserve">In the Button Modules, go to </w:t>
      </w:r>
      <w:proofErr w:type="spellStart"/>
      <w:r>
        <w:t>Load_Transition_Name_ISTD_Click</w:t>
      </w:r>
      <w:proofErr w:type="spellEnd"/>
      <w:r>
        <w:t xml:space="preserve"> function and </w:t>
      </w:r>
      <w:proofErr w:type="spellStart"/>
      <w:r>
        <w:t>GetTranstionArray_Click</w:t>
      </w:r>
      <w:proofErr w:type="spellEnd"/>
      <w:r>
        <w:t xml:space="preserve"> function change the sheet name in the command</w:t>
      </w:r>
    </w:p>
    <w:p w14:paraId="29D696D4" w14:textId="77777777" w:rsidR="005374B5" w:rsidRDefault="005374B5" w:rsidP="005374B5">
      <w:r>
        <w:t xml:space="preserve"> </w:t>
      </w:r>
    </w:p>
    <w:p w14:paraId="7DA759EB" w14:textId="21C9C020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026BB206" wp14:editId="6DFC0859">
            <wp:extent cx="2962656" cy="305978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666" cy="3091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3DC4339" w14:textId="669C27AE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634E7A87" wp14:editId="46483EB2">
            <wp:extent cx="2874874" cy="374984"/>
            <wp:effectExtent l="0" t="0" r="1905" b="635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1428" cy="38236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0F329F" w14:textId="74FDBC47" w:rsidR="006770C2" w:rsidRDefault="006770C2" w:rsidP="006770C2">
      <w:r>
        <w:t xml:space="preserve">In the Colour Tracker </w:t>
      </w:r>
      <w:proofErr w:type="gramStart"/>
      <w:r>
        <w:t xml:space="preserve">module, </w:t>
      </w:r>
      <w:r w:rsidRPr="00AC7FF3">
        <w:t xml:space="preserve"> go</w:t>
      </w:r>
      <w:proofErr w:type="gramEnd"/>
      <w:r w:rsidRPr="00AC7FF3">
        <w:t xml:space="preserve"> to </w:t>
      </w:r>
      <w:proofErr w:type="spellStart"/>
      <w:r w:rsidRPr="006770C2">
        <w:t>ChangeToBlankWhenChanged</w:t>
      </w:r>
      <w:proofErr w:type="spellEnd"/>
      <w:r>
        <w:t xml:space="preserve"> </w:t>
      </w:r>
      <w:r w:rsidRPr="00AC7FF3">
        <w:t xml:space="preserve">function and update </w:t>
      </w:r>
      <w:r>
        <w:t>the sheet name to activate</w:t>
      </w:r>
    </w:p>
    <w:p w14:paraId="0B15C82B" w14:textId="77777777" w:rsidR="006770C2" w:rsidRPr="00FF2B82" w:rsidRDefault="006770C2" w:rsidP="006770C2">
      <w:pPr>
        <w:jc w:val="center"/>
      </w:pPr>
      <w:r>
        <w:rPr>
          <w:noProof/>
        </w:rPr>
        <w:drawing>
          <wp:inline distT="0" distB="0" distL="0" distR="0" wp14:anchorId="5DACDB42" wp14:editId="4B645150">
            <wp:extent cx="4177919" cy="1818640"/>
            <wp:effectExtent l="0" t="0" r="0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184037" cy="182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7AD90" w14:textId="704F6721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sheet name.</w:t>
      </w:r>
    </w:p>
    <w:p w14:paraId="2B6A46B4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2727359E" wp14:editId="2640BA27">
            <wp:extent cx="4333875" cy="1856758"/>
            <wp:effectExtent l="0" t="0" r="0" b="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B3234" w14:textId="77777777" w:rsidR="006770C2" w:rsidRPr="005374B5" w:rsidRDefault="006770C2" w:rsidP="006770C2"/>
    <w:p w14:paraId="16A9646E" w14:textId="07A03E34" w:rsidR="00D24245" w:rsidRDefault="00D24245" w:rsidP="00D24245">
      <w:pPr>
        <w:pStyle w:val="Heading2"/>
      </w:pPr>
      <w:bookmarkStart w:id="67" w:name="_Toc83819495"/>
      <w:proofErr w:type="spellStart"/>
      <w:r>
        <w:t>ISTD_Annot</w:t>
      </w:r>
      <w:proofErr w:type="spellEnd"/>
      <w:r>
        <w:t xml:space="preserve"> changes</w:t>
      </w:r>
      <w:bookmarkEnd w:id="67"/>
    </w:p>
    <w:p w14:paraId="297F1501" w14:textId="48F3769E" w:rsidR="008B6872" w:rsidRPr="008B6872" w:rsidRDefault="00143A53" w:rsidP="008B6872">
      <w:pPr>
        <w:pStyle w:val="Heading3"/>
        <w:numPr>
          <w:ilvl w:val="0"/>
          <w:numId w:val="37"/>
        </w:numPr>
      </w:pPr>
      <w:bookmarkStart w:id="68" w:name="_Toc83819496"/>
      <w:r>
        <w:t xml:space="preserve">Changes in the </w:t>
      </w:r>
      <w:r w:rsidRPr="00D24245">
        <w:t>name of the column where the transition name ISTD is placed</w:t>
      </w:r>
      <w:bookmarkEnd w:id="68"/>
    </w:p>
    <w:p w14:paraId="0526DC45" w14:textId="185AFE37" w:rsidR="005374B5" w:rsidRDefault="005374B5" w:rsidP="005374B5">
      <w:r>
        <w:t xml:space="preserve">Following the steps in </w:t>
      </w:r>
      <w:r w:rsidR="006770C2">
        <w:t>10</w:t>
      </w:r>
      <w:r>
        <w:t>a) part ii</w:t>
      </w:r>
    </w:p>
    <w:p w14:paraId="798D2D18" w14:textId="2B3932EC" w:rsidR="00414B2F" w:rsidRDefault="00414B2F" w:rsidP="00414B2F">
      <w:r>
        <w:t xml:space="preserve">In the Colour Tracker </w:t>
      </w:r>
      <w:proofErr w:type="gramStart"/>
      <w:r>
        <w:t xml:space="preserve">module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414B2F">
        <w:t>ISTDCalculationChecker</w:t>
      </w:r>
      <w:proofErr w:type="spellEnd"/>
      <w:r>
        <w:t xml:space="preserve"> </w:t>
      </w:r>
      <w:r w:rsidRPr="00AC7FF3">
        <w:t xml:space="preserve">function and update the function </w:t>
      </w:r>
      <w:proofErr w:type="spellStart"/>
      <w:r w:rsidRPr="006770C2">
        <w:t>Utilities.Get_Header_Col_Position</w:t>
      </w:r>
      <w:proofErr w:type="spellEnd"/>
      <w:r>
        <w:t xml:space="preserve"> </w:t>
      </w:r>
      <w:r w:rsidRPr="00AC7FF3">
        <w:t xml:space="preserve">and </w:t>
      </w:r>
      <w:proofErr w:type="spellStart"/>
      <w:r w:rsidRPr="006770C2">
        <w:t>Utilities.ConvertToLetter</w:t>
      </w:r>
      <w:proofErr w:type="spellEnd"/>
    </w:p>
    <w:p w14:paraId="3807F5AB" w14:textId="4986EAD0" w:rsidR="00414B2F" w:rsidRPr="00FF2B82" w:rsidRDefault="008B3907" w:rsidP="00414B2F">
      <w:pPr>
        <w:jc w:val="center"/>
      </w:pPr>
      <w:r>
        <w:rPr>
          <w:noProof/>
        </w:rPr>
        <w:drawing>
          <wp:inline distT="0" distB="0" distL="0" distR="0" wp14:anchorId="57EB1A5B" wp14:editId="26EE4BC5">
            <wp:extent cx="4067175" cy="1857851"/>
            <wp:effectExtent l="0" t="0" r="0" b="952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083243" cy="186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44D88" w14:textId="77777777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7F945BA8" w14:textId="517BE6FD" w:rsidR="00414B2F" w:rsidRDefault="00E763DC" w:rsidP="00E763DC">
      <w:pPr>
        <w:jc w:val="center"/>
      </w:pPr>
      <w:r>
        <w:rPr>
          <w:noProof/>
        </w:rPr>
        <w:drawing>
          <wp:inline distT="0" distB="0" distL="0" distR="0" wp14:anchorId="15D731F1" wp14:editId="7BA3AEF5">
            <wp:extent cx="4333875" cy="1856758"/>
            <wp:effectExtent l="0" t="0" r="0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520EA" w14:textId="2B0BD155" w:rsidR="00143A53" w:rsidRPr="005374B5" w:rsidRDefault="00143A53" w:rsidP="00143A53">
      <w:pPr>
        <w:pStyle w:val="Heading3"/>
      </w:pPr>
      <w:bookmarkStart w:id="69" w:name="_Toc83819497"/>
      <w:r>
        <w:t xml:space="preserve">Changes in </w:t>
      </w:r>
      <w:r w:rsidRPr="00D24245">
        <w:t xml:space="preserve">the column name used in the calculation of ISTD concentration from ng/ML to </w:t>
      </w:r>
      <w:proofErr w:type="spellStart"/>
      <w:r w:rsidRPr="00D24245">
        <w:t>nM</w:t>
      </w:r>
      <w:bookmarkEnd w:id="69"/>
      <w:proofErr w:type="spellEnd"/>
    </w:p>
    <w:p w14:paraId="0019D08E" w14:textId="77777777" w:rsidR="005374B5" w:rsidRDefault="005374B5" w:rsidP="005374B5">
      <w:r>
        <w:t xml:space="preserve">In the </w:t>
      </w:r>
      <w:proofErr w:type="spellStart"/>
      <w:r>
        <w:t>ISTD_Annot</w:t>
      </w:r>
      <w:proofErr w:type="spellEnd"/>
      <w:r>
        <w:t xml:space="preserve"> module, go to </w:t>
      </w:r>
      <w:proofErr w:type="spellStart"/>
      <w:r>
        <w:t>Get_ISTD_Conc_nM_Array</w:t>
      </w:r>
      <w:proofErr w:type="spellEnd"/>
      <w:r>
        <w:t xml:space="preserve">. Update the function </w:t>
      </w:r>
      <w:proofErr w:type="spellStart"/>
      <w:r>
        <w:t>Utilities.Load_Columns_From_Excel</w:t>
      </w:r>
      <w:proofErr w:type="spellEnd"/>
    </w:p>
    <w:p w14:paraId="79628A02" w14:textId="0B767B8C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59895C7F" wp14:editId="0E853D67">
            <wp:extent cx="4431208" cy="700569"/>
            <wp:effectExtent l="0" t="0" r="7620" b="444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4593834" cy="72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FD35B" w14:textId="0B64B684" w:rsidR="005374B5" w:rsidRDefault="005374B5" w:rsidP="005374B5">
      <w:r>
        <w:t xml:space="preserve">In the </w:t>
      </w:r>
      <w:proofErr w:type="spellStart"/>
      <w:r w:rsidR="00386750">
        <w:t>ISTD_Annot_</w:t>
      </w:r>
      <w:r>
        <w:t>Buttons</w:t>
      </w:r>
      <w:proofErr w:type="spellEnd"/>
      <w:r>
        <w:t xml:space="preserve"> module, go to </w:t>
      </w:r>
      <w:proofErr w:type="spellStart"/>
      <w:r>
        <w:t>nM_Calculation_Click</w:t>
      </w:r>
      <w:proofErr w:type="spellEnd"/>
      <w:r>
        <w:t xml:space="preserve">. Update </w:t>
      </w:r>
      <w:proofErr w:type="spellStart"/>
      <w:r>
        <w:t>Utilities.Load_To_Excel</w:t>
      </w:r>
      <w:proofErr w:type="spellEnd"/>
      <w:r>
        <w:t xml:space="preserve"> </w:t>
      </w:r>
      <w:proofErr w:type="gramStart"/>
      <w:r>
        <w:t>“”</w:t>
      </w:r>
      <w:proofErr w:type="spellStart"/>
      <w:r>
        <w:t>ISTD</w:t>
      </w:r>
      <w:proofErr w:type="gramEnd"/>
      <w:r>
        <w:t>_Conc</w:t>
      </w:r>
      <w:proofErr w:type="spellEnd"/>
      <w:r>
        <w:t>_[</w:t>
      </w:r>
      <w:proofErr w:type="spellStart"/>
      <w:r>
        <w:t>nM</w:t>
      </w:r>
      <w:proofErr w:type="spellEnd"/>
      <w:r>
        <w:t>]” if this column name is changed</w:t>
      </w:r>
    </w:p>
    <w:p w14:paraId="6B1BEAB6" w14:textId="3608BC95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1FBCFB6E" wp14:editId="3D2663F2">
            <wp:extent cx="4700067" cy="371277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4898582" cy="386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2CD54" w14:textId="77777777" w:rsidR="005374B5" w:rsidRPr="005374B5" w:rsidRDefault="005374B5" w:rsidP="005374B5">
      <w:r w:rsidRPr="005374B5">
        <w:t xml:space="preserve">In the </w:t>
      </w:r>
      <w:proofErr w:type="spellStart"/>
      <w:r w:rsidRPr="005374B5">
        <w:t>userform</w:t>
      </w:r>
      <w:proofErr w:type="spellEnd"/>
      <w:r w:rsidRPr="005374B5">
        <w:t xml:space="preserve"> Clear </w:t>
      </w:r>
      <w:proofErr w:type="spellStart"/>
      <w:r w:rsidRPr="005374B5">
        <w:t>ISTD_Table</w:t>
      </w:r>
      <w:proofErr w:type="spellEnd"/>
      <w:r w:rsidRPr="005374B5">
        <w:t>, change the column name in</w:t>
      </w:r>
    </w:p>
    <w:p w14:paraId="450BE948" w14:textId="77777777" w:rsidR="005374B5" w:rsidRPr="005374B5" w:rsidRDefault="005374B5" w:rsidP="005374B5">
      <w:pPr>
        <w:jc w:val="center"/>
      </w:pPr>
      <w:r w:rsidRPr="005374B5">
        <w:rPr>
          <w:noProof/>
        </w:rPr>
        <w:lastRenderedPageBreak/>
        <w:drawing>
          <wp:inline distT="0" distB="0" distL="0" distR="0" wp14:anchorId="4B158A6F" wp14:editId="146C922D">
            <wp:extent cx="1990725" cy="1898954"/>
            <wp:effectExtent l="0" t="0" r="0" b="63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000713" cy="1908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139DB" w14:textId="445AED0E" w:rsidR="005374B5" w:rsidRDefault="005374B5" w:rsidP="005374B5">
      <w:r w:rsidRPr="005374B5">
        <w:t>Change the</w:t>
      </w:r>
      <w:r>
        <w:t xml:space="preserve"> relevant code for the </w:t>
      </w:r>
      <w:proofErr w:type="spellStart"/>
      <w:r>
        <w:t>userform</w:t>
      </w:r>
      <w:proofErr w:type="spellEnd"/>
    </w:p>
    <w:p w14:paraId="08375EFF" w14:textId="7290C1FD" w:rsidR="005374B5" w:rsidRDefault="005374B5" w:rsidP="005374B5">
      <w:pPr>
        <w:jc w:val="center"/>
      </w:pPr>
      <w:r>
        <w:rPr>
          <w:noProof/>
        </w:rPr>
        <w:drawing>
          <wp:inline distT="0" distB="0" distL="0" distR="0" wp14:anchorId="5ECC427D" wp14:editId="73D0882D">
            <wp:extent cx="3539566" cy="1101761"/>
            <wp:effectExtent l="0" t="0" r="3810" b="317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590324" cy="1117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0302C" w14:textId="77777777" w:rsidR="008B3907" w:rsidRDefault="008B3907" w:rsidP="008B3907">
      <w:r>
        <w:t xml:space="preserve">In the Colour Tracker </w:t>
      </w:r>
      <w:proofErr w:type="gramStart"/>
      <w:r>
        <w:t xml:space="preserve">module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414B2F">
        <w:t>ISTDCalculationChecker</w:t>
      </w:r>
      <w:proofErr w:type="spellEnd"/>
      <w:r>
        <w:t xml:space="preserve"> </w:t>
      </w:r>
      <w:r w:rsidRPr="00AC7FF3">
        <w:t xml:space="preserve">function and update the function </w:t>
      </w:r>
      <w:proofErr w:type="spellStart"/>
      <w:r w:rsidRPr="006770C2">
        <w:t>Utilities.Get_Header_Col_Position</w:t>
      </w:r>
      <w:proofErr w:type="spellEnd"/>
      <w:r>
        <w:t xml:space="preserve"> </w:t>
      </w:r>
      <w:r w:rsidRPr="00AC7FF3">
        <w:t xml:space="preserve">and </w:t>
      </w:r>
      <w:proofErr w:type="spellStart"/>
      <w:r w:rsidRPr="006770C2">
        <w:t>Utilities.ConvertToLetter</w:t>
      </w:r>
      <w:proofErr w:type="spellEnd"/>
    </w:p>
    <w:p w14:paraId="2134E280" w14:textId="77777777" w:rsidR="008B3907" w:rsidRPr="00FF2B82" w:rsidRDefault="008B3907" w:rsidP="008B3907">
      <w:pPr>
        <w:jc w:val="center"/>
      </w:pPr>
      <w:r>
        <w:rPr>
          <w:noProof/>
        </w:rPr>
        <w:drawing>
          <wp:inline distT="0" distB="0" distL="0" distR="0" wp14:anchorId="04E20C2A" wp14:editId="6EF95B8E">
            <wp:extent cx="4067175" cy="1857851"/>
            <wp:effectExtent l="0" t="0" r="0" b="9525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083243" cy="186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946AA" w14:textId="77777777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functions such as </w:t>
      </w:r>
      <w:proofErr w:type="spellStart"/>
      <w:r w:rsidRPr="00E763DC">
        <w:t>Utilities.Get_Header_Col_Position</w:t>
      </w:r>
      <w:proofErr w:type="spellEnd"/>
      <w:r>
        <w:t xml:space="preserve">, </w:t>
      </w:r>
      <w:proofErr w:type="spellStart"/>
      <w:r w:rsidRPr="006770C2">
        <w:t>Utilities.ConvertToLetter</w:t>
      </w:r>
      <w:proofErr w:type="spellEnd"/>
      <w:r>
        <w:t>, etc</w:t>
      </w:r>
    </w:p>
    <w:p w14:paraId="10F89791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2BDB44CF" wp14:editId="15EB7658">
            <wp:extent cx="4333875" cy="1856758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EEF23" w14:textId="77777777" w:rsidR="008B3907" w:rsidRDefault="008B3907" w:rsidP="008B3907"/>
    <w:p w14:paraId="3482990F" w14:textId="543452AB" w:rsidR="00143A53" w:rsidRPr="005374B5" w:rsidRDefault="00143A53" w:rsidP="00143A53">
      <w:pPr>
        <w:pStyle w:val="Heading3"/>
      </w:pPr>
      <w:bookmarkStart w:id="70" w:name="_Toc83819498"/>
      <w:r>
        <w:lastRenderedPageBreak/>
        <w:t>Changes in the sheet name</w:t>
      </w:r>
      <w:bookmarkEnd w:id="70"/>
    </w:p>
    <w:p w14:paraId="37DBCAE9" w14:textId="77777777" w:rsidR="00FD426D" w:rsidRDefault="00FD426D" w:rsidP="00FD426D">
      <w:r>
        <w:t xml:space="preserve">In the Button Modules, go to </w:t>
      </w:r>
      <w:proofErr w:type="spellStart"/>
      <w:r>
        <w:t>Load_Transition_Name_ISTD_Click</w:t>
      </w:r>
      <w:proofErr w:type="spellEnd"/>
      <w:r>
        <w:t xml:space="preserve"> function </w:t>
      </w:r>
      <w:proofErr w:type="spellStart"/>
      <w:r>
        <w:t>function</w:t>
      </w:r>
      <w:proofErr w:type="spellEnd"/>
      <w:r>
        <w:t xml:space="preserve"> change the sheet name in the command</w:t>
      </w:r>
    </w:p>
    <w:p w14:paraId="1A1686B4" w14:textId="6F3A4E8B" w:rsidR="00FD426D" w:rsidRDefault="00FD426D" w:rsidP="00FD426D">
      <w:pPr>
        <w:jc w:val="center"/>
      </w:pPr>
      <w:r>
        <w:rPr>
          <w:noProof/>
        </w:rPr>
        <w:drawing>
          <wp:inline distT="0" distB="0" distL="0" distR="0" wp14:anchorId="61B35EE5" wp14:editId="61B704BF">
            <wp:extent cx="4334307" cy="940236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374984" cy="94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D3374" w14:textId="6A30B1C5" w:rsidR="008B3907" w:rsidRDefault="008B3907" w:rsidP="008B3907">
      <w:r>
        <w:t xml:space="preserve">In the Colour Tracker </w:t>
      </w:r>
      <w:proofErr w:type="gramStart"/>
      <w:r>
        <w:t xml:space="preserve">module </w:t>
      </w:r>
      <w:r w:rsidRPr="00AC7FF3">
        <w:t>,</w:t>
      </w:r>
      <w:proofErr w:type="gramEnd"/>
      <w:r w:rsidRPr="00AC7FF3">
        <w:t xml:space="preserve"> go to </w:t>
      </w:r>
      <w:proofErr w:type="spellStart"/>
      <w:r w:rsidRPr="00414B2F">
        <w:t>ISTDCalculationChecker</w:t>
      </w:r>
      <w:proofErr w:type="spellEnd"/>
      <w:r>
        <w:t xml:space="preserve"> </w:t>
      </w:r>
      <w:r w:rsidRPr="00AC7FF3">
        <w:t xml:space="preserve">function and update the </w:t>
      </w:r>
      <w:r>
        <w:t>sheet name to activate.</w:t>
      </w:r>
    </w:p>
    <w:p w14:paraId="1A1B9101" w14:textId="77777777" w:rsidR="008B3907" w:rsidRPr="00FF2B82" w:rsidRDefault="008B3907" w:rsidP="008B3907">
      <w:pPr>
        <w:jc w:val="center"/>
      </w:pPr>
      <w:r>
        <w:rPr>
          <w:noProof/>
        </w:rPr>
        <w:drawing>
          <wp:inline distT="0" distB="0" distL="0" distR="0" wp14:anchorId="2E969F1E" wp14:editId="63630DE0">
            <wp:extent cx="4067175" cy="1857851"/>
            <wp:effectExtent l="0" t="0" r="0" b="9525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083243" cy="186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7C9D7" w14:textId="324C0EE5" w:rsidR="00E763DC" w:rsidRDefault="00E763DC" w:rsidP="00E763DC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E763DC">
        <w:t>Transition_Name_and_ISTD_Annot_Integration_Test</w:t>
      </w:r>
      <w:proofErr w:type="spellEnd"/>
      <w:r>
        <w:t xml:space="preserve"> and update the sheet name</w:t>
      </w:r>
    </w:p>
    <w:p w14:paraId="6276F59A" w14:textId="77777777" w:rsidR="00E763DC" w:rsidRPr="00FF2B82" w:rsidRDefault="00E763DC" w:rsidP="00E763DC">
      <w:pPr>
        <w:jc w:val="center"/>
      </w:pPr>
      <w:r>
        <w:rPr>
          <w:noProof/>
        </w:rPr>
        <w:drawing>
          <wp:inline distT="0" distB="0" distL="0" distR="0" wp14:anchorId="08B8ED24" wp14:editId="396E298A">
            <wp:extent cx="4333875" cy="1856758"/>
            <wp:effectExtent l="0" t="0" r="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351162" cy="186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4235B" w14:textId="77777777" w:rsidR="008B3907" w:rsidRPr="00FD426D" w:rsidRDefault="008B3907" w:rsidP="008B3907"/>
    <w:p w14:paraId="678F17A4" w14:textId="194870B6" w:rsidR="00D24245" w:rsidRDefault="00D24245" w:rsidP="00D24245">
      <w:pPr>
        <w:pStyle w:val="Heading2"/>
      </w:pPr>
      <w:bookmarkStart w:id="71" w:name="_Toc83819499"/>
      <w:proofErr w:type="spellStart"/>
      <w:r>
        <w:t>Sample_Annot</w:t>
      </w:r>
      <w:proofErr w:type="spellEnd"/>
      <w:r>
        <w:t xml:space="preserve"> changes</w:t>
      </w:r>
      <w:bookmarkEnd w:id="71"/>
    </w:p>
    <w:p w14:paraId="0B18C1A6" w14:textId="38402D1F" w:rsidR="00143A53" w:rsidRPr="00143A53" w:rsidRDefault="00143A53" w:rsidP="00143A53">
      <w:pPr>
        <w:pStyle w:val="Heading3"/>
        <w:numPr>
          <w:ilvl w:val="0"/>
          <w:numId w:val="38"/>
        </w:numPr>
      </w:pPr>
      <w:bookmarkStart w:id="72" w:name="_Toc83819500"/>
      <w:r>
        <w:t>Changes in the column names for MRM transition name data input</w:t>
      </w:r>
      <w:bookmarkEnd w:id="72"/>
    </w:p>
    <w:p w14:paraId="0A20D958" w14:textId="3890DAE9" w:rsidR="007C5BDD" w:rsidRDefault="007C5BDD" w:rsidP="007C5BDD">
      <w:r>
        <w:t xml:space="preserve">The column names affected are </w:t>
      </w:r>
    </w:p>
    <w:p w14:paraId="282AEB65" w14:textId="3DFB6B6B" w:rsidR="007C5BDD" w:rsidRDefault="00E72CDE" w:rsidP="007C5BDD">
      <w:pPr>
        <w:jc w:val="center"/>
      </w:pPr>
      <w:r>
        <w:rPr>
          <w:noProof/>
        </w:rPr>
        <w:drawing>
          <wp:inline distT="0" distB="0" distL="0" distR="0" wp14:anchorId="7154C767" wp14:editId="3683721C">
            <wp:extent cx="5731510" cy="276225"/>
            <wp:effectExtent l="0" t="0" r="254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F73F5" w14:textId="77777777" w:rsidR="007C5BDD" w:rsidRPr="007C5BDD" w:rsidRDefault="007C5BDD" w:rsidP="007C5BDD">
      <w:r w:rsidRPr="007C5BDD">
        <w:t xml:space="preserve">If </w:t>
      </w:r>
      <w:proofErr w:type="spellStart"/>
      <w:r w:rsidRPr="007C5BDD">
        <w:t>Sample_Name</w:t>
      </w:r>
      <w:proofErr w:type="spellEnd"/>
      <w:r w:rsidRPr="007C5BDD">
        <w:t xml:space="preserve"> has been </w:t>
      </w:r>
      <w:proofErr w:type="gramStart"/>
      <w:r w:rsidRPr="007C5BDD">
        <w:t>change</w:t>
      </w:r>
      <w:proofErr w:type="gramEnd"/>
      <w:r w:rsidRPr="007C5BDD">
        <w:t xml:space="preserve">, update the </w:t>
      </w:r>
      <w:proofErr w:type="spellStart"/>
      <w:r w:rsidRPr="007C5BDD">
        <w:t>userfrom</w:t>
      </w:r>
      <w:proofErr w:type="spellEnd"/>
      <w:r w:rsidRPr="007C5BDD">
        <w:t xml:space="preserve"> </w:t>
      </w:r>
      <w:proofErr w:type="spellStart"/>
      <w:r w:rsidRPr="007C5BDD">
        <w:t>Load_Sample_Annot</w:t>
      </w:r>
      <w:proofErr w:type="spellEnd"/>
    </w:p>
    <w:p w14:paraId="0AA03D2C" w14:textId="77777777" w:rsidR="007C5BDD" w:rsidRPr="007C5BDD" w:rsidRDefault="007C5BDD" w:rsidP="007C5BDD">
      <w:pPr>
        <w:jc w:val="center"/>
      </w:pPr>
      <w:r w:rsidRPr="007C5BDD">
        <w:rPr>
          <w:noProof/>
        </w:rPr>
        <w:lastRenderedPageBreak/>
        <w:drawing>
          <wp:inline distT="0" distB="0" distL="0" distR="0" wp14:anchorId="56669180" wp14:editId="37E8B33E">
            <wp:extent cx="3933825" cy="781050"/>
            <wp:effectExtent l="0" t="0" r="952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7792E" w14:textId="77777777" w:rsidR="007C5BDD" w:rsidRPr="007C5BDD" w:rsidRDefault="007C5BDD" w:rsidP="007C5BDD">
      <w:r w:rsidRPr="007C5BDD">
        <w:t xml:space="preserve">And the corresponding codes with </w:t>
      </w:r>
      <w:proofErr w:type="spellStart"/>
      <w:r w:rsidRPr="007C5BDD">
        <w:t>Sample_Name</w:t>
      </w:r>
      <w:proofErr w:type="spellEnd"/>
      <w:r w:rsidRPr="007C5BDD">
        <w:t xml:space="preserve"> involved if necessary.  You may wish to use </w:t>
      </w:r>
    </w:p>
    <w:p w14:paraId="76D0BC63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75311FE5" wp14:editId="78A1943E">
            <wp:extent cx="3505200" cy="1590675"/>
            <wp:effectExtent l="0" t="0" r="0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82AA2" w14:textId="77777777" w:rsidR="007C5BDD" w:rsidRPr="007C5BDD" w:rsidRDefault="007C5BDD" w:rsidP="007C5BDD">
      <w:r w:rsidRPr="007C5BDD">
        <w:t xml:space="preserve">If </w:t>
      </w:r>
      <w:proofErr w:type="spellStart"/>
      <w:r w:rsidRPr="007C5BDD">
        <w:t>Sample_Name</w:t>
      </w:r>
      <w:proofErr w:type="spellEnd"/>
      <w:r w:rsidRPr="007C5BDD">
        <w:t xml:space="preserve"> and </w:t>
      </w:r>
      <w:proofErr w:type="spellStart"/>
      <w:r w:rsidRPr="007C5BDD">
        <w:t>Sample_Type</w:t>
      </w:r>
      <w:proofErr w:type="spellEnd"/>
      <w:r w:rsidRPr="007C5BDD">
        <w:t xml:space="preserve"> column has been changed, go to the Buttons module and update the function </w:t>
      </w:r>
      <w:proofErr w:type="spellStart"/>
      <w:r w:rsidRPr="007C5BDD">
        <w:t>Autofill_Sample_Type_</w:t>
      </w:r>
      <w:proofErr w:type="gramStart"/>
      <w:r w:rsidRPr="007C5BDD">
        <w:t>Click</w:t>
      </w:r>
      <w:proofErr w:type="spellEnd"/>
      <w:r w:rsidRPr="007C5BDD">
        <w:t>(</w:t>
      </w:r>
      <w:proofErr w:type="gramEnd"/>
      <w:r w:rsidRPr="007C5BDD">
        <w:t>)</w:t>
      </w:r>
    </w:p>
    <w:p w14:paraId="3FE86EAE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69C0F8B2" wp14:editId="56C7FC55">
            <wp:extent cx="4696358" cy="733643"/>
            <wp:effectExtent l="0" t="0" r="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745939" cy="741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ADD48" w14:textId="77777777" w:rsidR="007C5BDD" w:rsidRPr="007C5BDD" w:rsidRDefault="007C5BDD" w:rsidP="007C5BDD">
      <w:pPr>
        <w:jc w:val="center"/>
      </w:pPr>
      <w:r w:rsidRPr="007C5BDD">
        <w:rPr>
          <w:noProof/>
        </w:rPr>
        <w:drawing>
          <wp:inline distT="0" distB="0" distL="0" distR="0" wp14:anchorId="6033B2ED" wp14:editId="0E8A42EC">
            <wp:extent cx="4608576" cy="260863"/>
            <wp:effectExtent l="0" t="0" r="0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839173" cy="27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AE447" w14:textId="77777777" w:rsidR="007C5BDD" w:rsidRDefault="007C5BDD" w:rsidP="007C5BDD">
      <w:r w:rsidRPr="007C5BDD">
        <w:t xml:space="preserve">In the </w:t>
      </w:r>
      <w:proofErr w:type="spellStart"/>
      <w:r w:rsidRPr="007C5BDD">
        <w:t>Sample_Annot</w:t>
      </w:r>
      <w:proofErr w:type="spellEnd"/>
      <w:r w:rsidRPr="007C5BDD">
        <w:t xml:space="preserve"> module, update the function</w:t>
      </w:r>
    </w:p>
    <w:p w14:paraId="20A34004" w14:textId="3FE91D6E" w:rsidR="007C5BDD" w:rsidRPr="007C5BDD" w:rsidRDefault="007C5BDD" w:rsidP="007C5BDD">
      <w:r w:rsidRPr="007C5BDD">
        <w:t xml:space="preserve"> </w:t>
      </w:r>
      <w:proofErr w:type="spellStart"/>
      <w:r w:rsidRPr="007C5BDD">
        <w:t>Create_</w:t>
      </w:r>
      <w:r w:rsidR="00E72CDE">
        <w:t>N</w:t>
      </w:r>
      <w:r w:rsidRPr="007C5BDD">
        <w:t>ew_Sample_Annot</w:t>
      </w:r>
      <w:r w:rsidR="00E72CDE">
        <w:t>_Raw</w:t>
      </w:r>
      <w:proofErr w:type="spellEnd"/>
      <w:r w:rsidR="00E72CDE">
        <w:t xml:space="preserve">, </w:t>
      </w:r>
      <w:proofErr w:type="spellStart"/>
      <w:r w:rsidR="00E72CDE" w:rsidRPr="007C5BDD">
        <w:t>Create_</w:t>
      </w:r>
      <w:r w:rsidR="00E72CDE">
        <w:t>N</w:t>
      </w:r>
      <w:r w:rsidR="00E72CDE" w:rsidRPr="007C5BDD">
        <w:t>ew_Sample_Annot</w:t>
      </w:r>
      <w:r w:rsidR="00E72CDE">
        <w:t>_Tidy</w:t>
      </w:r>
      <w:proofErr w:type="spellEnd"/>
      <w:r w:rsidRPr="007C5BDD">
        <w:t xml:space="preserve"> and </w:t>
      </w:r>
      <w:proofErr w:type="spellStart"/>
      <w:r w:rsidRPr="007C5BDD">
        <w:t>Merge_With_Sample_Annot</w:t>
      </w:r>
      <w:proofErr w:type="spellEnd"/>
    </w:p>
    <w:p w14:paraId="31DB8E21" w14:textId="480114F9" w:rsidR="007C5BDD" w:rsidRPr="007C5BDD" w:rsidRDefault="00E72CDE" w:rsidP="007C5BDD">
      <w:pPr>
        <w:jc w:val="center"/>
      </w:pPr>
      <w:r>
        <w:rPr>
          <w:noProof/>
        </w:rPr>
        <w:drawing>
          <wp:inline distT="0" distB="0" distL="0" distR="0" wp14:anchorId="6C8E6959" wp14:editId="347ABECE">
            <wp:extent cx="2794000" cy="1096736"/>
            <wp:effectExtent l="0" t="0" r="6350" b="825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813376" cy="1104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85610" w14:textId="77777777" w:rsidR="007C5BDD" w:rsidRPr="007C5BDD" w:rsidRDefault="007C5BDD" w:rsidP="007C5BDD">
      <w:r w:rsidRPr="007C5BDD">
        <w:t xml:space="preserve">In the </w:t>
      </w:r>
      <w:proofErr w:type="spellStart"/>
      <w:r w:rsidRPr="007C5BDD">
        <w:t>userform</w:t>
      </w:r>
      <w:proofErr w:type="spellEnd"/>
      <w:r w:rsidRPr="007C5BDD">
        <w:t xml:space="preserve"> </w:t>
      </w:r>
      <w:proofErr w:type="spellStart"/>
      <w:r w:rsidRPr="007C5BDD">
        <w:t>Clear_Sample_Annot</w:t>
      </w:r>
      <w:proofErr w:type="spellEnd"/>
      <w:r w:rsidRPr="007C5BDD">
        <w:t>, change the column name in</w:t>
      </w:r>
    </w:p>
    <w:p w14:paraId="423A87FE" w14:textId="32DE2B7B" w:rsidR="007C5BDD" w:rsidRPr="007C5BDD" w:rsidRDefault="00E72CDE" w:rsidP="007C5BDD">
      <w:pPr>
        <w:jc w:val="center"/>
      </w:pPr>
      <w:r>
        <w:rPr>
          <w:noProof/>
        </w:rPr>
        <w:drawing>
          <wp:inline distT="0" distB="0" distL="0" distR="0" wp14:anchorId="1036E0A2" wp14:editId="3A0019C4">
            <wp:extent cx="1587500" cy="1641953"/>
            <wp:effectExtent l="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593090" cy="164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7E55B" w14:textId="5A7FEF7E" w:rsidR="007C5BDD" w:rsidRPr="007C5BDD" w:rsidRDefault="007C5BDD" w:rsidP="007C5BDD">
      <w:r w:rsidRPr="007C5BDD">
        <w:t xml:space="preserve">Change the relevant code for the </w:t>
      </w:r>
      <w:proofErr w:type="spellStart"/>
      <w:r w:rsidRPr="007C5BDD">
        <w:t>userform</w:t>
      </w:r>
      <w:proofErr w:type="spellEnd"/>
    </w:p>
    <w:p w14:paraId="3D823283" w14:textId="0AFD720D" w:rsidR="007C5BDD" w:rsidRDefault="00E72CDE" w:rsidP="007C5BDD">
      <w:pPr>
        <w:jc w:val="center"/>
      </w:pPr>
      <w:r>
        <w:rPr>
          <w:noProof/>
        </w:rPr>
        <w:lastRenderedPageBreak/>
        <w:drawing>
          <wp:inline distT="0" distB="0" distL="0" distR="0" wp14:anchorId="380D124C" wp14:editId="3FD2ECB7">
            <wp:extent cx="2943083" cy="1619250"/>
            <wp:effectExtent l="0" t="0" r="0" b="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958872" cy="1627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4C622" w14:textId="7022B60A" w:rsidR="00DA6F04" w:rsidRDefault="00DA6F04" w:rsidP="00DA6F04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Integration_Test</w:t>
      </w:r>
      <w:proofErr w:type="spellEnd"/>
      <w:r>
        <w:t xml:space="preserve"> and </w:t>
      </w:r>
      <w:proofErr w:type="spellStart"/>
      <w:r w:rsidRPr="00DA6F04">
        <w:t>Sample_Annot_and_Dilution_Annot_Integration_Test</w:t>
      </w:r>
      <w:proofErr w:type="spellEnd"/>
      <w:r>
        <w:t xml:space="preserve"> to update functions such as </w:t>
      </w:r>
      <w:proofErr w:type="spellStart"/>
      <w:r w:rsidRPr="00DA6F04">
        <w:t>Utilities.Clear_Columns</w:t>
      </w:r>
      <w:proofErr w:type="spellEnd"/>
    </w:p>
    <w:p w14:paraId="0BF1C85E" w14:textId="4D44A47C" w:rsidR="00DA6F04" w:rsidRPr="00FF2B82" w:rsidRDefault="00E72CDE" w:rsidP="00E72CDE">
      <w:pPr>
        <w:jc w:val="center"/>
      </w:pPr>
      <w:r>
        <w:rPr>
          <w:noProof/>
        </w:rPr>
        <w:drawing>
          <wp:inline distT="0" distB="0" distL="0" distR="0" wp14:anchorId="5D670C07" wp14:editId="4A5978DD">
            <wp:extent cx="3225540" cy="1871857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244697" cy="1882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F2FAD" w14:textId="77777777" w:rsidR="00DA6F04" w:rsidRDefault="00DA6F04" w:rsidP="00DA6F04"/>
    <w:p w14:paraId="27BFB0AC" w14:textId="1DA98F23" w:rsidR="00143A53" w:rsidRPr="007C5BDD" w:rsidRDefault="00143A53" w:rsidP="00143A53">
      <w:pPr>
        <w:pStyle w:val="Heading3"/>
      </w:pPr>
      <w:bookmarkStart w:id="73" w:name="_Toc83819501"/>
      <w:r>
        <w:t>Changes in the column names for sample annotation input</w:t>
      </w:r>
      <w:bookmarkEnd w:id="73"/>
    </w:p>
    <w:p w14:paraId="09EFB35E" w14:textId="42C20ED2" w:rsidR="007C5BDD" w:rsidRDefault="00C42CA5" w:rsidP="00C42CA5">
      <w:r w:rsidRPr="00C42CA5">
        <w:t>The column names affected are</w:t>
      </w:r>
    </w:p>
    <w:p w14:paraId="29BF723F" w14:textId="468A17BB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6962DFEC" wp14:editId="11355853">
            <wp:extent cx="3625703" cy="602907"/>
            <wp:effectExtent l="0" t="0" r="0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3733009" cy="620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17D20C" w14:textId="77777777" w:rsidR="00C42CA5" w:rsidRPr="00C42CA5" w:rsidRDefault="00C42CA5" w:rsidP="00C42CA5">
      <w:r w:rsidRPr="00C42CA5">
        <w:t xml:space="preserve">If </w:t>
      </w:r>
      <w:proofErr w:type="spellStart"/>
      <w:r w:rsidRPr="00C42CA5">
        <w:t>Sample_Name</w:t>
      </w:r>
      <w:proofErr w:type="spellEnd"/>
      <w:r w:rsidRPr="00C42CA5">
        <w:t xml:space="preserve"> has been </w:t>
      </w:r>
      <w:proofErr w:type="gramStart"/>
      <w:r w:rsidRPr="00C42CA5">
        <w:t>change</w:t>
      </w:r>
      <w:proofErr w:type="gramEnd"/>
      <w:r w:rsidRPr="00C42CA5">
        <w:t xml:space="preserve">, update the </w:t>
      </w:r>
      <w:proofErr w:type="spellStart"/>
      <w:r w:rsidRPr="00C42CA5">
        <w:t>userfrom</w:t>
      </w:r>
      <w:proofErr w:type="spellEnd"/>
      <w:r w:rsidRPr="00C42CA5">
        <w:t xml:space="preserve"> </w:t>
      </w:r>
      <w:proofErr w:type="spellStart"/>
      <w:r w:rsidRPr="00C42CA5">
        <w:t>Load_Sample_Annot</w:t>
      </w:r>
      <w:proofErr w:type="spellEnd"/>
    </w:p>
    <w:p w14:paraId="7DE1C5B6" w14:textId="77777777" w:rsidR="00C42CA5" w:rsidRPr="00C42CA5" w:rsidRDefault="00C42CA5" w:rsidP="00C42CA5">
      <w:pPr>
        <w:jc w:val="center"/>
      </w:pPr>
      <w:r w:rsidRPr="00C42CA5">
        <w:rPr>
          <w:noProof/>
        </w:rPr>
        <w:drawing>
          <wp:inline distT="0" distB="0" distL="0" distR="0" wp14:anchorId="1622D72A" wp14:editId="4BB386F1">
            <wp:extent cx="2889961" cy="781825"/>
            <wp:effectExtent l="0" t="0" r="571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2915940" cy="788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ACF87" w14:textId="77777777" w:rsidR="00C42CA5" w:rsidRPr="00C42CA5" w:rsidRDefault="00C42CA5" w:rsidP="00C42CA5">
      <w:r w:rsidRPr="00C42CA5">
        <w:t xml:space="preserve">And the corresponding codes with </w:t>
      </w:r>
      <w:proofErr w:type="spellStart"/>
      <w:r w:rsidRPr="00C42CA5">
        <w:t>Sample_Amount</w:t>
      </w:r>
      <w:proofErr w:type="spellEnd"/>
      <w:r w:rsidRPr="00C42CA5">
        <w:t xml:space="preserve"> and </w:t>
      </w:r>
      <w:proofErr w:type="spellStart"/>
      <w:r w:rsidRPr="00C42CA5">
        <w:t>ISTD_Mixture_Volume</w:t>
      </w:r>
      <w:proofErr w:type="spellEnd"/>
      <w:r w:rsidRPr="00C42CA5">
        <w:t>_[</w:t>
      </w:r>
      <w:proofErr w:type="spellStart"/>
      <w:r w:rsidRPr="00C42CA5">
        <w:t>uL</w:t>
      </w:r>
      <w:proofErr w:type="spellEnd"/>
      <w:r w:rsidRPr="00C42CA5">
        <w:t xml:space="preserve">] involved if necessary. </w:t>
      </w:r>
    </w:p>
    <w:p w14:paraId="71A843FC" w14:textId="77777777" w:rsidR="00C42CA5" w:rsidRPr="00C42CA5" w:rsidRDefault="00C42CA5" w:rsidP="00C42CA5">
      <w:pPr>
        <w:jc w:val="center"/>
      </w:pPr>
      <w:r w:rsidRPr="00C42CA5">
        <w:rPr>
          <w:noProof/>
        </w:rPr>
        <w:drawing>
          <wp:inline distT="0" distB="0" distL="0" distR="0" wp14:anchorId="4873F4F7" wp14:editId="24174819">
            <wp:extent cx="2785948" cy="867149"/>
            <wp:effectExtent l="0" t="0" r="0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2821738" cy="878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5017F" w14:textId="77777777" w:rsidR="00C42CA5" w:rsidRPr="00C42CA5" w:rsidRDefault="00C42CA5" w:rsidP="00C42CA5">
      <w:r w:rsidRPr="00C42CA5">
        <w:t>There will be a lot of changes. Use Ctrl-F to help you.</w:t>
      </w:r>
    </w:p>
    <w:p w14:paraId="75575527" w14:textId="77777777" w:rsidR="00C42CA5" w:rsidRPr="00C42CA5" w:rsidRDefault="00C42CA5" w:rsidP="00C42CA5">
      <w:r w:rsidRPr="00C42CA5">
        <w:lastRenderedPageBreak/>
        <w:t xml:space="preserve">In the </w:t>
      </w:r>
      <w:proofErr w:type="spellStart"/>
      <w:r w:rsidRPr="00C42CA5">
        <w:t>Sample_Annot</w:t>
      </w:r>
      <w:proofErr w:type="spellEnd"/>
      <w:r w:rsidRPr="00C42CA5">
        <w:t xml:space="preserve"> module, update the function </w:t>
      </w:r>
      <w:proofErr w:type="spellStart"/>
      <w:r w:rsidRPr="00C42CA5">
        <w:t>Load_Sample_Info_To_Excel</w:t>
      </w:r>
      <w:proofErr w:type="spellEnd"/>
    </w:p>
    <w:p w14:paraId="326AA836" w14:textId="77777777" w:rsidR="00C42CA5" w:rsidRPr="00C42CA5" w:rsidRDefault="00C42CA5" w:rsidP="00C42CA5">
      <w:pPr>
        <w:jc w:val="center"/>
      </w:pPr>
      <w:r w:rsidRPr="00C42CA5">
        <w:rPr>
          <w:noProof/>
        </w:rPr>
        <w:drawing>
          <wp:inline distT="0" distB="0" distL="0" distR="0" wp14:anchorId="6D9E4B50" wp14:editId="6A2CA9A6">
            <wp:extent cx="3710635" cy="1280169"/>
            <wp:effectExtent l="0" t="0" r="444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749502" cy="1293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400F3" w14:textId="77777777" w:rsidR="00C42CA5" w:rsidRPr="00C42CA5" w:rsidRDefault="00C42CA5" w:rsidP="00C42CA5">
      <w:r w:rsidRPr="00C42CA5">
        <w:t xml:space="preserve">In the </w:t>
      </w:r>
      <w:proofErr w:type="spellStart"/>
      <w:r w:rsidRPr="00C42CA5">
        <w:t>userform</w:t>
      </w:r>
      <w:proofErr w:type="spellEnd"/>
      <w:r w:rsidRPr="00C42CA5">
        <w:t xml:space="preserve"> </w:t>
      </w:r>
      <w:proofErr w:type="spellStart"/>
      <w:r w:rsidRPr="00C42CA5">
        <w:t>Clear_Sample_Annot</w:t>
      </w:r>
      <w:proofErr w:type="spellEnd"/>
      <w:r w:rsidRPr="00C42CA5">
        <w:t>, change the column name in</w:t>
      </w:r>
    </w:p>
    <w:p w14:paraId="3A65423E" w14:textId="1FF51CFE" w:rsidR="00C42CA5" w:rsidRPr="00C42CA5" w:rsidRDefault="00E72CDE" w:rsidP="00C42CA5">
      <w:pPr>
        <w:jc w:val="center"/>
      </w:pPr>
      <w:r>
        <w:rPr>
          <w:noProof/>
        </w:rPr>
        <w:drawing>
          <wp:inline distT="0" distB="0" distL="0" distR="0" wp14:anchorId="196610DF" wp14:editId="7BA1F142">
            <wp:extent cx="1587500" cy="1641953"/>
            <wp:effectExtent l="0" t="0" r="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593090" cy="164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D47E3" w14:textId="1398DEEF" w:rsidR="00C42CA5" w:rsidRDefault="00C42CA5" w:rsidP="00C42CA5">
      <w:r w:rsidRPr="00C42CA5">
        <w:t xml:space="preserve">Change the relevant code for the </w:t>
      </w:r>
      <w:proofErr w:type="spellStart"/>
      <w:r w:rsidRPr="00C42CA5">
        <w:t>userform</w:t>
      </w:r>
      <w:proofErr w:type="spellEnd"/>
    </w:p>
    <w:p w14:paraId="6AAD249A" w14:textId="43DCE6D1" w:rsidR="00CC6EB0" w:rsidRDefault="00CC6EB0" w:rsidP="00C42CA5">
      <w:r>
        <w:t xml:space="preserve">In the </w:t>
      </w:r>
      <w:proofErr w:type="spellStart"/>
      <w:r w:rsidR="00210D73">
        <w:t>Sample_Annot_B</w:t>
      </w:r>
      <w:r>
        <w:t>uttons</w:t>
      </w:r>
      <w:proofErr w:type="spellEnd"/>
      <w:r>
        <w:t xml:space="preserve"> module, update the function </w:t>
      </w:r>
      <w:proofErr w:type="spellStart"/>
      <w:r w:rsidRPr="00CC6EB0">
        <w:t>Load_Sample_Name_To_Dilution_Annot_Click</w:t>
      </w:r>
      <w:proofErr w:type="spellEnd"/>
      <w:r>
        <w:t xml:space="preserve"> and make the changes where </w:t>
      </w:r>
      <w:proofErr w:type="spellStart"/>
      <w:r w:rsidRPr="00CC6EB0">
        <w:t>Utilities.Get_Header_Col_Position</w:t>
      </w:r>
      <w:proofErr w:type="spellEnd"/>
      <w:r>
        <w:t xml:space="preserve"> and </w:t>
      </w:r>
      <w:proofErr w:type="spellStart"/>
      <w:r w:rsidRPr="00CC6EB0">
        <w:t>Utilities.Load_Columns_From_Excel</w:t>
      </w:r>
      <w:proofErr w:type="spellEnd"/>
      <w:r>
        <w:t xml:space="preserve"> is called</w:t>
      </w:r>
    </w:p>
    <w:p w14:paraId="2022A9A6" w14:textId="6694EF0C" w:rsidR="00CC6EB0" w:rsidRDefault="00CC6EB0" w:rsidP="00C42CA5">
      <w:r>
        <w:rPr>
          <w:noProof/>
        </w:rPr>
        <w:drawing>
          <wp:inline distT="0" distB="0" distL="0" distR="0" wp14:anchorId="7AA37B25" wp14:editId="39C685E0">
            <wp:extent cx="5731510" cy="514985"/>
            <wp:effectExtent l="0" t="0" r="2540" b="0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8AFBD" w14:textId="276A07BF" w:rsidR="00CC6EB0" w:rsidRDefault="007C5BCE" w:rsidP="007C5BCE">
      <w:pPr>
        <w:jc w:val="center"/>
      </w:pPr>
      <w:r>
        <w:rPr>
          <w:noProof/>
        </w:rPr>
        <w:drawing>
          <wp:inline distT="0" distB="0" distL="0" distR="0" wp14:anchorId="29B7DF84" wp14:editId="779A4559">
            <wp:extent cx="4032250" cy="1642653"/>
            <wp:effectExtent l="0" t="0" r="6350" b="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2"/>
                    <a:srcRect t="23824"/>
                    <a:stretch/>
                  </pic:blipFill>
                  <pic:spPr bwMode="auto">
                    <a:xfrm>
                      <a:off x="0" y="0"/>
                      <a:ext cx="4042416" cy="1646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E10060" w14:textId="1DE779B2" w:rsidR="00143A53" w:rsidRPr="00C42CA5" w:rsidRDefault="00143A53" w:rsidP="00143A53">
      <w:pPr>
        <w:pStyle w:val="Heading3"/>
      </w:pPr>
      <w:bookmarkStart w:id="74" w:name="_Toc83819502"/>
      <w:r>
        <w:t>Changes in the sheet name</w:t>
      </w:r>
      <w:bookmarkEnd w:id="74"/>
    </w:p>
    <w:p w14:paraId="41065BBE" w14:textId="77777777" w:rsidR="00C42CA5" w:rsidRDefault="00C42CA5" w:rsidP="00C42CA5">
      <w:r>
        <w:t xml:space="preserve">In the </w:t>
      </w:r>
      <w:proofErr w:type="spellStart"/>
      <w:r>
        <w:t>Sample_Annot</w:t>
      </w:r>
      <w:proofErr w:type="spellEnd"/>
      <w:r>
        <w:t xml:space="preserve"> Modules, go to </w:t>
      </w:r>
      <w:proofErr w:type="spellStart"/>
      <w:r>
        <w:t>Create_new_Sample_Annot</w:t>
      </w:r>
      <w:proofErr w:type="spellEnd"/>
      <w:r>
        <w:t xml:space="preserve"> and </w:t>
      </w:r>
      <w:proofErr w:type="spellStart"/>
      <w:r>
        <w:t>Merge_With_Sample_Annot</w:t>
      </w:r>
      <w:proofErr w:type="spellEnd"/>
      <w:r>
        <w:t xml:space="preserve"> functions to change the sheet name</w:t>
      </w:r>
    </w:p>
    <w:p w14:paraId="2BFA5966" w14:textId="7F362325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582C6455" wp14:editId="086F2EDB">
            <wp:extent cx="3386938" cy="400086"/>
            <wp:effectExtent l="0" t="0" r="444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511122" cy="41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45B92" w14:textId="09951A56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5799CB53" wp14:editId="34522FEF">
            <wp:extent cx="3357677" cy="333682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544106" cy="352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9CEBF" w14:textId="5FEBB7E5" w:rsidR="00C42CA5" w:rsidRDefault="00C42CA5" w:rsidP="00C42CA5">
      <w:r>
        <w:lastRenderedPageBreak/>
        <w:t xml:space="preserve">In the Button Modules, go to </w:t>
      </w:r>
      <w:proofErr w:type="spellStart"/>
      <w:r>
        <w:t>Autofill_Sample_Type_Click</w:t>
      </w:r>
      <w:proofErr w:type="spellEnd"/>
      <w:r>
        <w:t xml:space="preserve">, </w:t>
      </w:r>
      <w:proofErr w:type="spellStart"/>
      <w:r>
        <w:t>Load_Sample_Annot_Column_Name_Click</w:t>
      </w:r>
      <w:proofErr w:type="spellEnd"/>
      <w:r w:rsidR="00CC36D1">
        <w:t xml:space="preserve"> and </w:t>
      </w:r>
      <w:proofErr w:type="spellStart"/>
      <w:r w:rsidR="00CC36D1" w:rsidRPr="00CC36D1">
        <w:t>Load_Sample_Name_To_Dilution_Annot_Click</w:t>
      </w:r>
      <w:proofErr w:type="spellEnd"/>
      <w:r>
        <w:t xml:space="preserve"> to change the sheet name</w:t>
      </w:r>
    </w:p>
    <w:p w14:paraId="5EFD6601" w14:textId="79465A71" w:rsidR="00C42CA5" w:rsidRDefault="00C42CA5" w:rsidP="00C42CA5">
      <w:pPr>
        <w:jc w:val="center"/>
      </w:pPr>
      <w:r>
        <w:rPr>
          <w:noProof/>
        </w:rPr>
        <w:drawing>
          <wp:inline distT="0" distB="0" distL="0" distR="0" wp14:anchorId="65616D78" wp14:editId="4F9DF17E">
            <wp:extent cx="2406701" cy="42032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474114" cy="432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F1D45" w14:textId="70FAB191" w:rsidR="00CC36D1" w:rsidRDefault="00C42CA5" w:rsidP="00CC36D1">
      <w:pPr>
        <w:jc w:val="center"/>
      </w:pPr>
      <w:r>
        <w:rPr>
          <w:noProof/>
        </w:rPr>
        <w:drawing>
          <wp:inline distT="0" distB="0" distL="0" distR="0" wp14:anchorId="7A2E9FAD" wp14:editId="01D6101A">
            <wp:extent cx="2560320" cy="710162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2601524" cy="721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2A6DE" w14:textId="6014CEA0" w:rsidR="00C42CA5" w:rsidRDefault="00CC36D1" w:rsidP="00CC36D1">
      <w:pPr>
        <w:jc w:val="center"/>
      </w:pPr>
      <w:r>
        <w:rPr>
          <w:noProof/>
        </w:rPr>
        <w:drawing>
          <wp:inline distT="0" distB="0" distL="0" distR="0" wp14:anchorId="1569D457" wp14:editId="65BB5E12">
            <wp:extent cx="2524125" cy="352978"/>
            <wp:effectExtent l="0" t="0" r="0" b="952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2651397" cy="37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F53C0" w14:textId="54301188" w:rsidR="00143A53" w:rsidRPr="00C42CA5" w:rsidRDefault="00143A53" w:rsidP="00143A53">
      <w:pPr>
        <w:pStyle w:val="Heading3"/>
      </w:pPr>
      <w:bookmarkStart w:id="75" w:name="_Toc83819503"/>
      <w:r>
        <w:t xml:space="preserve">Changes in the </w:t>
      </w:r>
      <w:proofErr w:type="spellStart"/>
      <w:r>
        <w:t>listbox</w:t>
      </w:r>
      <w:proofErr w:type="spellEnd"/>
      <w:r>
        <w:t xml:space="preserve"> in </w:t>
      </w:r>
      <w:proofErr w:type="spellStart"/>
      <w:r>
        <w:t>Sample_Type</w:t>
      </w:r>
      <w:proofErr w:type="spellEnd"/>
      <w:r>
        <w:t xml:space="preserve"> and </w:t>
      </w:r>
      <w:proofErr w:type="spellStart"/>
      <w:r>
        <w:t>Sample_Amount_Unit</w:t>
      </w:r>
      <w:bookmarkEnd w:id="75"/>
      <w:proofErr w:type="spellEnd"/>
    </w:p>
    <w:p w14:paraId="187E6A04" w14:textId="77777777" w:rsidR="00C42CA5" w:rsidRDefault="00C42CA5" w:rsidP="00C42CA5">
      <w:r>
        <w:t>Go to the sheet “Lists” and update the table accordingly</w:t>
      </w:r>
    </w:p>
    <w:p w14:paraId="578D3612" w14:textId="263B0B02" w:rsidR="00C42CA5" w:rsidRDefault="00056F0E" w:rsidP="00C42CA5">
      <w:pPr>
        <w:jc w:val="center"/>
      </w:pPr>
      <w:r>
        <w:rPr>
          <w:noProof/>
        </w:rPr>
        <w:drawing>
          <wp:inline distT="0" distB="0" distL="0" distR="0" wp14:anchorId="5E6B9141" wp14:editId="2459CC45">
            <wp:extent cx="2346385" cy="222968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2358544" cy="2241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CC455" w14:textId="74F68A23" w:rsidR="00897203" w:rsidRDefault="00897203" w:rsidP="00897203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Integration_Test</w:t>
      </w:r>
      <w:proofErr w:type="spellEnd"/>
      <w:r>
        <w:t xml:space="preserve"> and </w:t>
      </w:r>
      <w:proofErr w:type="spellStart"/>
      <w:r w:rsidRPr="00DA6F04">
        <w:t>Sample_Annot_and_Dilution_Annot_Integration_Test</w:t>
      </w:r>
      <w:proofErr w:type="spellEnd"/>
      <w:r>
        <w:t xml:space="preserve"> to update the sheet name</w:t>
      </w:r>
    </w:p>
    <w:p w14:paraId="42222185" w14:textId="7ED7A087" w:rsidR="00897203" w:rsidRDefault="00E37807" w:rsidP="00E37807">
      <w:pPr>
        <w:jc w:val="center"/>
      </w:pPr>
      <w:r>
        <w:rPr>
          <w:noProof/>
        </w:rPr>
        <w:drawing>
          <wp:inline distT="0" distB="0" distL="0" distR="0" wp14:anchorId="313657CD" wp14:editId="726B524B">
            <wp:extent cx="4759960" cy="1100075"/>
            <wp:effectExtent l="0" t="0" r="2540" b="508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4792177" cy="1107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B3776" w14:textId="003C068A" w:rsidR="00CC36D1" w:rsidRDefault="00CC36D1" w:rsidP="00CC36D1">
      <w:pPr>
        <w:pStyle w:val="Heading2"/>
      </w:pPr>
      <w:bookmarkStart w:id="76" w:name="_Toc83819504"/>
      <w:proofErr w:type="spellStart"/>
      <w:r>
        <w:t>Dilution_Annot</w:t>
      </w:r>
      <w:proofErr w:type="spellEnd"/>
      <w:r>
        <w:t xml:space="preserve"> changes</w:t>
      </w:r>
      <w:bookmarkEnd w:id="76"/>
    </w:p>
    <w:p w14:paraId="19D38D5D" w14:textId="14C31DA1" w:rsidR="00CC36D1" w:rsidRDefault="00CC36D1" w:rsidP="00CC36D1">
      <w:pPr>
        <w:pStyle w:val="Heading3"/>
        <w:numPr>
          <w:ilvl w:val="0"/>
          <w:numId w:val="39"/>
        </w:numPr>
      </w:pPr>
      <w:bookmarkStart w:id="77" w:name="_Toc83819505"/>
      <w:r>
        <w:t>Changes in the name of the column where raw data file name and sample name is placed.</w:t>
      </w:r>
      <w:bookmarkEnd w:id="77"/>
    </w:p>
    <w:p w14:paraId="7D7160C3" w14:textId="50280217" w:rsidR="00CC36D1" w:rsidRDefault="00CC36D1" w:rsidP="00CC36D1">
      <w:r w:rsidRPr="00AC7FF3">
        <w:t xml:space="preserve">In the </w:t>
      </w:r>
      <w:proofErr w:type="spellStart"/>
      <w:r w:rsidR="00F620B4">
        <w:t>Sample</w:t>
      </w:r>
      <w:r w:rsidR="00FF425E">
        <w:t>_Annot_</w:t>
      </w:r>
      <w:r w:rsidRPr="00AC7FF3">
        <w:t>Button</w:t>
      </w:r>
      <w:r w:rsidR="00FF425E">
        <w:t>s</w:t>
      </w:r>
      <w:proofErr w:type="spellEnd"/>
      <w:r w:rsidRPr="00AC7FF3">
        <w:t xml:space="preserve"> Modules, go to </w:t>
      </w:r>
      <w:proofErr w:type="spellStart"/>
      <w:r w:rsidRPr="00CC36D1">
        <w:t>Load_Sample_Name_To_Dilution_Annot_Click</w:t>
      </w:r>
      <w:proofErr w:type="spellEnd"/>
      <w:r>
        <w:t xml:space="preserve"> </w:t>
      </w:r>
      <w:r w:rsidRPr="00AC7FF3">
        <w:t>function and update the function</w:t>
      </w:r>
      <w:r>
        <w:t xml:space="preserve"> </w:t>
      </w:r>
      <w:proofErr w:type="spellStart"/>
      <w:r w:rsidRPr="00AC7FF3">
        <w:t>Utilities.OverwriteHeader</w:t>
      </w:r>
      <w:proofErr w:type="spellEnd"/>
      <w:r w:rsidRPr="00AC7FF3">
        <w:t xml:space="preserve"> and </w:t>
      </w:r>
      <w:proofErr w:type="spellStart"/>
      <w:r w:rsidRPr="00AC7FF3">
        <w:t>Utilities.Load_To_Excel</w:t>
      </w:r>
      <w:proofErr w:type="spellEnd"/>
    </w:p>
    <w:p w14:paraId="019A1992" w14:textId="1BC4C8F6" w:rsidR="00CC36D1" w:rsidRDefault="00F620B4" w:rsidP="00CC36D1">
      <w:pPr>
        <w:jc w:val="center"/>
      </w:pPr>
      <w:r>
        <w:rPr>
          <w:noProof/>
        </w:rPr>
        <w:lastRenderedPageBreak/>
        <w:drawing>
          <wp:inline distT="0" distB="0" distL="0" distR="0" wp14:anchorId="675E49A0" wp14:editId="1A60E0F6">
            <wp:extent cx="3759200" cy="1378568"/>
            <wp:effectExtent l="0" t="0" r="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3779082" cy="1385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3ABEA" w14:textId="28CB5135" w:rsidR="00CC36D1" w:rsidRDefault="00CC36D1" w:rsidP="00CC36D1">
      <w:r w:rsidRPr="00AC7FF3">
        <w:t xml:space="preserve">In the </w:t>
      </w:r>
      <w:proofErr w:type="spellStart"/>
      <w:r w:rsidRPr="00AC7FF3">
        <w:t>Userform</w:t>
      </w:r>
      <w:proofErr w:type="spellEnd"/>
      <w:r w:rsidRPr="00AC7FF3">
        <w:t xml:space="preserve"> </w:t>
      </w:r>
      <w:proofErr w:type="spellStart"/>
      <w:r w:rsidRPr="00AC7FF3">
        <w:t>Clear_</w:t>
      </w:r>
      <w:r w:rsidR="00F620B4">
        <w:t>Di</w:t>
      </w:r>
      <w:r w:rsidR="003E5225">
        <w:t>lution</w:t>
      </w:r>
      <w:r w:rsidRPr="00AC7FF3">
        <w:t>_Annot</w:t>
      </w:r>
      <w:proofErr w:type="spellEnd"/>
      <w:r w:rsidRPr="00AC7FF3">
        <w:t>, change the column name in</w:t>
      </w:r>
    </w:p>
    <w:p w14:paraId="4676FA7D" w14:textId="38D7DEF5" w:rsidR="00CC36D1" w:rsidRDefault="008F29ED" w:rsidP="00CC36D1">
      <w:pPr>
        <w:jc w:val="center"/>
      </w:pPr>
      <w:r>
        <w:rPr>
          <w:noProof/>
        </w:rPr>
        <w:drawing>
          <wp:inline distT="0" distB="0" distL="0" distR="0" wp14:anchorId="4C911ECA" wp14:editId="57C8CB88">
            <wp:extent cx="1460500" cy="1450923"/>
            <wp:effectExtent l="0" t="0" r="635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1464575" cy="1454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46184" w14:textId="025EE0FF" w:rsidR="00CC36D1" w:rsidRDefault="00CC36D1" w:rsidP="00CC36D1">
      <w:r w:rsidRPr="00FF2B82">
        <w:t xml:space="preserve">Change the relevant code for the </w:t>
      </w:r>
      <w:proofErr w:type="spellStart"/>
      <w:r w:rsidRPr="00FF2B82">
        <w:t>userform</w:t>
      </w:r>
      <w:proofErr w:type="spellEnd"/>
    </w:p>
    <w:p w14:paraId="54CDEDDA" w14:textId="14B41F09" w:rsidR="00CC36D1" w:rsidRDefault="008F29ED" w:rsidP="00CC36D1">
      <w:pPr>
        <w:jc w:val="center"/>
      </w:pPr>
      <w:r>
        <w:rPr>
          <w:noProof/>
        </w:rPr>
        <w:drawing>
          <wp:inline distT="0" distB="0" distL="0" distR="0" wp14:anchorId="5D174960" wp14:editId="5EDF7846">
            <wp:extent cx="3092450" cy="1043265"/>
            <wp:effectExtent l="0" t="0" r="0" b="508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3108831" cy="1048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B2535" w14:textId="008970BA" w:rsidR="00897203" w:rsidRDefault="00897203" w:rsidP="00897203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and_Dilution_Annot_Integration_Test</w:t>
      </w:r>
      <w:proofErr w:type="spellEnd"/>
      <w:r>
        <w:t xml:space="preserve"> to update functions such as </w:t>
      </w:r>
      <w:proofErr w:type="spellStart"/>
      <w:r w:rsidRPr="00DA6F04">
        <w:t>Utilities.Clear_Columns</w:t>
      </w:r>
      <w:proofErr w:type="spellEnd"/>
    </w:p>
    <w:p w14:paraId="0D82267C" w14:textId="3CB77512" w:rsidR="00897203" w:rsidRDefault="008F29ED" w:rsidP="00897203">
      <w:pPr>
        <w:jc w:val="center"/>
      </w:pPr>
      <w:r>
        <w:rPr>
          <w:noProof/>
        </w:rPr>
        <w:drawing>
          <wp:inline distT="0" distB="0" distL="0" distR="0" wp14:anchorId="6512FE17" wp14:editId="5293E834">
            <wp:extent cx="4286250" cy="1616485"/>
            <wp:effectExtent l="0" t="0" r="0" b="3175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4304917" cy="162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8B77E" w14:textId="77777777" w:rsidR="004E7E24" w:rsidRDefault="004E7E24" w:rsidP="004E7E24">
      <w:pPr>
        <w:pStyle w:val="Heading3"/>
      </w:pPr>
      <w:bookmarkStart w:id="78" w:name="_Toc83819506"/>
      <w:r>
        <w:t>Changes in the sheet name</w:t>
      </w:r>
      <w:bookmarkEnd w:id="78"/>
    </w:p>
    <w:p w14:paraId="38AB7030" w14:textId="3D0DE3A4" w:rsidR="004E7E24" w:rsidRDefault="004E7E24" w:rsidP="004E7E24">
      <w:r>
        <w:t xml:space="preserve">In the </w:t>
      </w:r>
      <w:proofErr w:type="spellStart"/>
      <w:r w:rsidR="005165A7">
        <w:t>Sample_Annot_</w:t>
      </w:r>
      <w:r w:rsidR="005165A7" w:rsidRPr="00AC7FF3">
        <w:t>Button</w:t>
      </w:r>
      <w:r w:rsidR="005165A7">
        <w:t>s</w:t>
      </w:r>
      <w:proofErr w:type="spellEnd"/>
      <w:r>
        <w:t xml:space="preserve"> Modules, go to </w:t>
      </w:r>
      <w:proofErr w:type="spellStart"/>
      <w:r w:rsidRPr="004E7E24">
        <w:t>Load_Sample_Name_To_Dilution_Annot_Click</w:t>
      </w:r>
      <w:proofErr w:type="spellEnd"/>
      <w:r>
        <w:t xml:space="preserve"> function and change the sheet name in the command</w:t>
      </w:r>
    </w:p>
    <w:p w14:paraId="4894C6AD" w14:textId="6BB70E25" w:rsidR="004E7E24" w:rsidRDefault="009843AE" w:rsidP="009E3CA5">
      <w:pPr>
        <w:jc w:val="center"/>
      </w:pPr>
      <w:r>
        <w:rPr>
          <w:noProof/>
        </w:rPr>
        <w:lastRenderedPageBreak/>
        <w:drawing>
          <wp:inline distT="0" distB="0" distL="0" distR="0" wp14:anchorId="68A6A3D1" wp14:editId="06845ADC">
            <wp:extent cx="4311650" cy="1604568"/>
            <wp:effectExtent l="0" t="0" r="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4320593" cy="160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651DD" w14:textId="16BDFAD6" w:rsidR="00897203" w:rsidRDefault="00897203" w:rsidP="00897203">
      <w:r>
        <w:t xml:space="preserve">In the </w:t>
      </w:r>
      <w:proofErr w:type="spellStart"/>
      <w:r>
        <w:t>Integration_Test</w:t>
      </w:r>
      <w:proofErr w:type="spellEnd"/>
      <w:r>
        <w:t xml:space="preserve"> module, go to </w:t>
      </w:r>
      <w:proofErr w:type="spellStart"/>
      <w:r w:rsidRPr="00DA6F04">
        <w:t>Sample_Annot_and_Dilution_Annot_Integration_Test</w:t>
      </w:r>
      <w:proofErr w:type="spellEnd"/>
      <w:r>
        <w:t xml:space="preserve"> to update the sheet name to activate.</w:t>
      </w:r>
    </w:p>
    <w:p w14:paraId="1D62265C" w14:textId="64E24FCD" w:rsidR="00897203" w:rsidRDefault="00897203" w:rsidP="00897203">
      <w:pPr>
        <w:jc w:val="center"/>
      </w:pPr>
      <w:r>
        <w:rPr>
          <w:noProof/>
        </w:rPr>
        <w:drawing>
          <wp:inline distT="0" distB="0" distL="0" distR="0" wp14:anchorId="58441ECC" wp14:editId="485E4DFA">
            <wp:extent cx="4324350" cy="1318481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4350202" cy="1326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8EBA5" w14:textId="590B2A76" w:rsidR="004E7E24" w:rsidRDefault="004E7E24" w:rsidP="004E7E24">
      <w:pPr>
        <w:pStyle w:val="Heading2"/>
      </w:pPr>
      <w:bookmarkStart w:id="79" w:name="_Toc83819507"/>
      <w:r>
        <w:t>Additional help</w:t>
      </w:r>
      <w:bookmarkEnd w:id="79"/>
    </w:p>
    <w:p w14:paraId="1C68D687" w14:textId="58E06B8F" w:rsidR="004E7E24" w:rsidRDefault="004E7E24" w:rsidP="004E7E24">
      <w:r>
        <w:t xml:space="preserve">If you have troubles looking for a particular phrase, you may use the find button on Visual Basic or the Code Explorer in </w:t>
      </w:r>
      <w:proofErr w:type="spellStart"/>
      <w:r>
        <w:t>Rubberduck</w:t>
      </w:r>
      <w:proofErr w:type="spellEnd"/>
      <w:r>
        <w:t>.</w:t>
      </w:r>
    </w:p>
    <w:p w14:paraId="348B3327" w14:textId="7F2C4F7D" w:rsidR="004E7E24" w:rsidRDefault="004E7E24" w:rsidP="004E7E24">
      <w:pPr>
        <w:jc w:val="center"/>
      </w:pPr>
      <w:r>
        <w:rPr>
          <w:noProof/>
        </w:rPr>
        <w:drawing>
          <wp:inline distT="0" distB="0" distL="0" distR="0" wp14:anchorId="513D4FF4" wp14:editId="38312712">
            <wp:extent cx="1000125" cy="514350"/>
            <wp:effectExtent l="0" t="0" r="9525" b="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100012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0B5E2B" wp14:editId="5094FFF6">
            <wp:extent cx="2633981" cy="1162050"/>
            <wp:effectExtent l="0" t="0" r="0" b="0"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2675522" cy="1180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D8313" w14:textId="77777777" w:rsidR="004E7E24" w:rsidRPr="004E7E24" w:rsidRDefault="004E7E24" w:rsidP="004E7E24"/>
    <w:p w14:paraId="1C546D3A" w14:textId="3EB865DD" w:rsidR="00CC36D1" w:rsidRPr="00CC36D1" w:rsidRDefault="004E7E24" w:rsidP="004E7E24">
      <w:pPr>
        <w:jc w:val="center"/>
      </w:pPr>
      <w:r>
        <w:rPr>
          <w:noProof/>
        </w:rPr>
        <w:drawing>
          <wp:inline distT="0" distB="0" distL="0" distR="0" wp14:anchorId="4328A66D" wp14:editId="52A22D66">
            <wp:extent cx="3648075" cy="1850308"/>
            <wp:effectExtent l="0" t="0" r="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3672727" cy="1862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C36D1" w:rsidRPr="00CC36D1" w:rsidSect="0053504E">
      <w:pgSz w:w="11906" w:h="16838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TKaiti">
    <w:altName w:val="SimSun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85382"/>
    <w:multiLevelType w:val="hybridMultilevel"/>
    <w:tmpl w:val="DABE326C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A9706B"/>
    <w:multiLevelType w:val="hybridMultilevel"/>
    <w:tmpl w:val="05EC944E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DE5EAD"/>
    <w:multiLevelType w:val="hybridMultilevel"/>
    <w:tmpl w:val="C0E6B59C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F551F"/>
    <w:multiLevelType w:val="hybridMultilevel"/>
    <w:tmpl w:val="892248F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3A61237"/>
    <w:multiLevelType w:val="hybridMultilevel"/>
    <w:tmpl w:val="0C7E7C80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7170AE"/>
    <w:multiLevelType w:val="hybridMultilevel"/>
    <w:tmpl w:val="6682F5B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8543D5"/>
    <w:multiLevelType w:val="multilevel"/>
    <w:tmpl w:val="372C047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67655C77"/>
    <w:multiLevelType w:val="hybridMultilevel"/>
    <w:tmpl w:val="0BC8405E"/>
    <w:lvl w:ilvl="0" w:tplc="43127746">
      <w:start w:val="1"/>
      <w:numFmt w:val="lowerRoman"/>
      <w:pStyle w:val="Heading3"/>
      <w:lvlText w:val="%1."/>
      <w:lvlJc w:val="right"/>
      <w:pPr>
        <w:ind w:left="113" w:hanging="113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B4E5A40"/>
    <w:multiLevelType w:val="hybridMultilevel"/>
    <w:tmpl w:val="5E8ECE16"/>
    <w:lvl w:ilvl="0" w:tplc="D8AA9144">
      <w:start w:val="1"/>
      <w:numFmt w:val="lowerLetter"/>
      <w:pStyle w:val="Heading2"/>
      <w:lvlText w:val="%1)"/>
      <w:lvlJc w:val="left"/>
      <w:pPr>
        <w:ind w:left="284" w:hanging="284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1D26661"/>
    <w:multiLevelType w:val="hybridMultilevel"/>
    <w:tmpl w:val="8E027268"/>
    <w:lvl w:ilvl="0" w:tplc="5A24693A">
      <w:start w:val="1"/>
      <w:numFmt w:val="lowerRoman"/>
      <w:lvlText w:val="%1."/>
      <w:lvlJc w:val="right"/>
      <w:pPr>
        <w:ind w:left="397" w:hanging="113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7DC17DA"/>
    <w:multiLevelType w:val="hybridMultilevel"/>
    <w:tmpl w:val="646888C4"/>
    <w:lvl w:ilvl="0" w:tplc="174C480C">
      <w:start w:val="1"/>
      <w:numFmt w:val="decimal"/>
      <w:pStyle w:val="Heading1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9B67B6E"/>
    <w:multiLevelType w:val="hybridMultilevel"/>
    <w:tmpl w:val="0FF46032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9"/>
  </w:num>
  <w:num w:numId="4">
    <w:abstractNumId w:val="8"/>
    <w:lvlOverride w:ilvl="0">
      <w:startOverride w:val="1"/>
    </w:lvlOverride>
  </w:num>
  <w:num w:numId="5">
    <w:abstractNumId w:val="10"/>
  </w:num>
  <w:num w:numId="6">
    <w:abstractNumId w:val="8"/>
    <w:lvlOverride w:ilvl="0">
      <w:startOverride w:val="1"/>
    </w:lvlOverride>
  </w:num>
  <w:num w:numId="7">
    <w:abstractNumId w:val="8"/>
    <w:lvlOverride w:ilvl="0">
      <w:startOverride w:val="1"/>
    </w:lvlOverride>
  </w:num>
  <w:num w:numId="8">
    <w:abstractNumId w:val="9"/>
  </w:num>
  <w:num w:numId="9">
    <w:abstractNumId w:val="9"/>
    <w:lvlOverride w:ilvl="0">
      <w:startOverride w:val="1"/>
    </w:lvlOverride>
  </w:num>
  <w:num w:numId="10">
    <w:abstractNumId w:val="9"/>
    <w:lvlOverride w:ilvl="0">
      <w:startOverride w:val="1"/>
    </w:lvlOverride>
  </w:num>
  <w:num w:numId="11">
    <w:abstractNumId w:val="9"/>
    <w:lvlOverride w:ilvl="0">
      <w:startOverride w:val="1"/>
    </w:lvlOverride>
  </w:num>
  <w:num w:numId="12">
    <w:abstractNumId w:val="11"/>
  </w:num>
  <w:num w:numId="13">
    <w:abstractNumId w:val="8"/>
    <w:lvlOverride w:ilvl="0">
      <w:startOverride w:val="1"/>
    </w:lvlOverride>
  </w:num>
  <w:num w:numId="14">
    <w:abstractNumId w:val="9"/>
    <w:lvlOverride w:ilvl="0">
      <w:startOverride w:val="1"/>
    </w:lvlOverride>
  </w:num>
  <w:num w:numId="15">
    <w:abstractNumId w:val="9"/>
    <w:lvlOverride w:ilvl="0">
      <w:startOverride w:val="1"/>
    </w:lvlOverride>
  </w:num>
  <w:num w:numId="16">
    <w:abstractNumId w:val="9"/>
    <w:lvlOverride w:ilvl="0">
      <w:startOverride w:val="1"/>
    </w:lvlOverride>
  </w:num>
  <w:num w:numId="17">
    <w:abstractNumId w:val="9"/>
    <w:lvlOverride w:ilvl="0">
      <w:startOverride w:val="1"/>
    </w:lvlOverride>
  </w:num>
  <w:num w:numId="18">
    <w:abstractNumId w:val="8"/>
    <w:lvlOverride w:ilvl="0">
      <w:startOverride w:val="1"/>
    </w:lvlOverride>
  </w:num>
  <w:num w:numId="19">
    <w:abstractNumId w:val="9"/>
    <w:lvlOverride w:ilvl="0">
      <w:startOverride w:val="1"/>
    </w:lvlOverride>
  </w:num>
  <w:num w:numId="20">
    <w:abstractNumId w:val="9"/>
    <w:lvlOverride w:ilvl="0">
      <w:startOverride w:val="1"/>
    </w:lvlOverride>
  </w:num>
  <w:num w:numId="21">
    <w:abstractNumId w:val="5"/>
  </w:num>
  <w:num w:numId="22">
    <w:abstractNumId w:val="2"/>
  </w:num>
  <w:num w:numId="23">
    <w:abstractNumId w:val="8"/>
    <w:lvlOverride w:ilvl="0">
      <w:startOverride w:val="1"/>
    </w:lvlOverride>
  </w:num>
  <w:num w:numId="24">
    <w:abstractNumId w:val="1"/>
  </w:num>
  <w:num w:numId="25">
    <w:abstractNumId w:val="7"/>
  </w:num>
  <w:num w:numId="26">
    <w:abstractNumId w:val="7"/>
    <w:lvlOverride w:ilvl="0">
      <w:startOverride w:val="1"/>
    </w:lvlOverride>
  </w:num>
  <w:num w:numId="27">
    <w:abstractNumId w:val="7"/>
    <w:lvlOverride w:ilvl="0">
      <w:startOverride w:val="1"/>
    </w:lvlOverride>
  </w:num>
  <w:num w:numId="28">
    <w:abstractNumId w:val="7"/>
    <w:lvlOverride w:ilvl="0">
      <w:startOverride w:val="1"/>
    </w:lvlOverride>
  </w:num>
  <w:num w:numId="29">
    <w:abstractNumId w:val="7"/>
    <w:lvlOverride w:ilvl="0">
      <w:startOverride w:val="1"/>
    </w:lvlOverride>
  </w:num>
  <w:num w:numId="30">
    <w:abstractNumId w:val="7"/>
    <w:lvlOverride w:ilvl="0">
      <w:startOverride w:val="1"/>
    </w:lvlOverride>
  </w:num>
  <w:num w:numId="31">
    <w:abstractNumId w:val="7"/>
    <w:lvlOverride w:ilvl="0">
      <w:startOverride w:val="1"/>
    </w:lvlOverride>
  </w:num>
  <w:num w:numId="32">
    <w:abstractNumId w:val="7"/>
    <w:lvlOverride w:ilvl="0">
      <w:startOverride w:val="1"/>
    </w:lvlOverride>
  </w:num>
  <w:num w:numId="33">
    <w:abstractNumId w:val="7"/>
    <w:lvlOverride w:ilvl="0">
      <w:startOverride w:val="1"/>
    </w:lvlOverride>
  </w:num>
  <w:num w:numId="34">
    <w:abstractNumId w:val="7"/>
    <w:lvlOverride w:ilvl="0">
      <w:startOverride w:val="1"/>
    </w:lvlOverride>
  </w:num>
  <w:num w:numId="35">
    <w:abstractNumId w:val="7"/>
    <w:lvlOverride w:ilvl="0">
      <w:startOverride w:val="1"/>
    </w:lvlOverride>
  </w:num>
  <w:num w:numId="36">
    <w:abstractNumId w:val="7"/>
    <w:lvlOverride w:ilvl="0">
      <w:startOverride w:val="1"/>
    </w:lvlOverride>
  </w:num>
  <w:num w:numId="37">
    <w:abstractNumId w:val="7"/>
    <w:lvlOverride w:ilvl="0">
      <w:startOverride w:val="1"/>
    </w:lvlOverride>
  </w:num>
  <w:num w:numId="38">
    <w:abstractNumId w:val="7"/>
    <w:lvlOverride w:ilvl="0">
      <w:startOverride w:val="1"/>
    </w:lvlOverride>
  </w:num>
  <w:num w:numId="39">
    <w:abstractNumId w:val="7"/>
    <w:lvlOverride w:ilvl="0">
      <w:startOverride w:val="1"/>
    </w:lvlOverride>
  </w:num>
  <w:num w:numId="40">
    <w:abstractNumId w:val="0"/>
  </w:num>
  <w:num w:numId="41">
    <w:abstractNumId w:val="4"/>
  </w:num>
  <w:num w:numId="42">
    <w:abstractNumId w:val="7"/>
    <w:lvlOverride w:ilvl="0">
      <w:startOverride w:val="1"/>
    </w:lvlOverride>
  </w:num>
  <w:num w:numId="43">
    <w:abstractNumId w:val="7"/>
    <w:lvlOverride w:ilvl="0">
      <w:startOverride w:val="1"/>
    </w:lvlOverride>
  </w:num>
  <w:num w:numId="44">
    <w:abstractNumId w:val="8"/>
    <w:lvlOverride w:ilvl="0">
      <w:startOverride w:val="1"/>
    </w:lvlOverride>
  </w:num>
  <w:num w:numId="45">
    <w:abstractNumId w:val="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6581D"/>
    <w:rsid w:val="00001917"/>
    <w:rsid w:val="00001FD8"/>
    <w:rsid w:val="0000651F"/>
    <w:rsid w:val="000124AA"/>
    <w:rsid w:val="0001378C"/>
    <w:rsid w:val="000530EB"/>
    <w:rsid w:val="00056F0E"/>
    <w:rsid w:val="00057FE0"/>
    <w:rsid w:val="00063236"/>
    <w:rsid w:val="0006381C"/>
    <w:rsid w:val="000708B0"/>
    <w:rsid w:val="0008305D"/>
    <w:rsid w:val="00084888"/>
    <w:rsid w:val="0008640F"/>
    <w:rsid w:val="000A0CB9"/>
    <w:rsid w:val="000A507D"/>
    <w:rsid w:val="000A5E8E"/>
    <w:rsid w:val="000B2BB8"/>
    <w:rsid w:val="000B6218"/>
    <w:rsid w:val="000B6D3A"/>
    <w:rsid w:val="000F77FB"/>
    <w:rsid w:val="00111FE4"/>
    <w:rsid w:val="00114EC4"/>
    <w:rsid w:val="001166B2"/>
    <w:rsid w:val="00116799"/>
    <w:rsid w:val="00116A3C"/>
    <w:rsid w:val="0011725A"/>
    <w:rsid w:val="00126400"/>
    <w:rsid w:val="00134A9F"/>
    <w:rsid w:val="00143A53"/>
    <w:rsid w:val="00152B9B"/>
    <w:rsid w:val="00162C5E"/>
    <w:rsid w:val="0019004F"/>
    <w:rsid w:val="00195588"/>
    <w:rsid w:val="001A2707"/>
    <w:rsid w:val="001B2B1B"/>
    <w:rsid w:val="001C32E2"/>
    <w:rsid w:val="001D072B"/>
    <w:rsid w:val="001D3591"/>
    <w:rsid w:val="001D35E7"/>
    <w:rsid w:val="001F5A26"/>
    <w:rsid w:val="001F7863"/>
    <w:rsid w:val="00210D73"/>
    <w:rsid w:val="00242909"/>
    <w:rsid w:val="002440C5"/>
    <w:rsid w:val="00250DA1"/>
    <w:rsid w:val="00254B4B"/>
    <w:rsid w:val="0025799D"/>
    <w:rsid w:val="00262425"/>
    <w:rsid w:val="00264373"/>
    <w:rsid w:val="002956D6"/>
    <w:rsid w:val="002A16E3"/>
    <w:rsid w:val="002A629A"/>
    <w:rsid w:val="002A7561"/>
    <w:rsid w:val="002C0B61"/>
    <w:rsid w:val="002C295D"/>
    <w:rsid w:val="002C740A"/>
    <w:rsid w:val="002C7EBD"/>
    <w:rsid w:val="002D057F"/>
    <w:rsid w:val="002D361A"/>
    <w:rsid w:val="002D4B1A"/>
    <w:rsid w:val="002E0977"/>
    <w:rsid w:val="00300A21"/>
    <w:rsid w:val="003234A3"/>
    <w:rsid w:val="0032351B"/>
    <w:rsid w:val="003333DC"/>
    <w:rsid w:val="00341326"/>
    <w:rsid w:val="0034393F"/>
    <w:rsid w:val="0034569E"/>
    <w:rsid w:val="00356D53"/>
    <w:rsid w:val="00382BFC"/>
    <w:rsid w:val="003847A9"/>
    <w:rsid w:val="00386750"/>
    <w:rsid w:val="00390058"/>
    <w:rsid w:val="00397036"/>
    <w:rsid w:val="003A0178"/>
    <w:rsid w:val="003A3E0E"/>
    <w:rsid w:val="003B7FD1"/>
    <w:rsid w:val="003E3BC1"/>
    <w:rsid w:val="003E3E98"/>
    <w:rsid w:val="003E5225"/>
    <w:rsid w:val="003F228F"/>
    <w:rsid w:val="00414B2F"/>
    <w:rsid w:val="00421C7F"/>
    <w:rsid w:val="00434BDC"/>
    <w:rsid w:val="004372F8"/>
    <w:rsid w:val="00440A6D"/>
    <w:rsid w:val="0044289E"/>
    <w:rsid w:val="00454A31"/>
    <w:rsid w:val="00454F46"/>
    <w:rsid w:val="004A0746"/>
    <w:rsid w:val="004B3DF4"/>
    <w:rsid w:val="004B63FB"/>
    <w:rsid w:val="004C3582"/>
    <w:rsid w:val="004D54FB"/>
    <w:rsid w:val="004E0EF3"/>
    <w:rsid w:val="004E5761"/>
    <w:rsid w:val="004E7E24"/>
    <w:rsid w:val="00511945"/>
    <w:rsid w:val="005138D6"/>
    <w:rsid w:val="005165A7"/>
    <w:rsid w:val="0052465A"/>
    <w:rsid w:val="00524BD3"/>
    <w:rsid w:val="00534CE0"/>
    <w:rsid w:val="0053504E"/>
    <w:rsid w:val="00536219"/>
    <w:rsid w:val="005374B5"/>
    <w:rsid w:val="00561265"/>
    <w:rsid w:val="00565F29"/>
    <w:rsid w:val="005738F6"/>
    <w:rsid w:val="00581619"/>
    <w:rsid w:val="00582780"/>
    <w:rsid w:val="005972A3"/>
    <w:rsid w:val="005B1A47"/>
    <w:rsid w:val="005B2DB7"/>
    <w:rsid w:val="005B5090"/>
    <w:rsid w:val="005C070A"/>
    <w:rsid w:val="005C5679"/>
    <w:rsid w:val="005D22C1"/>
    <w:rsid w:val="005F762E"/>
    <w:rsid w:val="00606DCD"/>
    <w:rsid w:val="0061143C"/>
    <w:rsid w:val="00612158"/>
    <w:rsid w:val="006241E1"/>
    <w:rsid w:val="006431EA"/>
    <w:rsid w:val="00644AF8"/>
    <w:rsid w:val="0064557C"/>
    <w:rsid w:val="00654F42"/>
    <w:rsid w:val="006559C8"/>
    <w:rsid w:val="00673BCE"/>
    <w:rsid w:val="006770C2"/>
    <w:rsid w:val="00682802"/>
    <w:rsid w:val="006A3991"/>
    <w:rsid w:val="006B4E60"/>
    <w:rsid w:val="006B71E6"/>
    <w:rsid w:val="006D6D54"/>
    <w:rsid w:val="006E79B1"/>
    <w:rsid w:val="0070509D"/>
    <w:rsid w:val="0072314D"/>
    <w:rsid w:val="0073183A"/>
    <w:rsid w:val="0075090D"/>
    <w:rsid w:val="007577D0"/>
    <w:rsid w:val="007613A3"/>
    <w:rsid w:val="00761DA7"/>
    <w:rsid w:val="0076407A"/>
    <w:rsid w:val="00766F9C"/>
    <w:rsid w:val="00774FAA"/>
    <w:rsid w:val="007844DA"/>
    <w:rsid w:val="0079112F"/>
    <w:rsid w:val="007A1DE9"/>
    <w:rsid w:val="007A48CB"/>
    <w:rsid w:val="007C07E0"/>
    <w:rsid w:val="007C5BCE"/>
    <w:rsid w:val="007C5BDD"/>
    <w:rsid w:val="007D342B"/>
    <w:rsid w:val="007F3E97"/>
    <w:rsid w:val="00804AFC"/>
    <w:rsid w:val="008247D2"/>
    <w:rsid w:val="00832317"/>
    <w:rsid w:val="00835986"/>
    <w:rsid w:val="008378CB"/>
    <w:rsid w:val="008425D3"/>
    <w:rsid w:val="0086581D"/>
    <w:rsid w:val="008744ED"/>
    <w:rsid w:val="00897203"/>
    <w:rsid w:val="008A10CD"/>
    <w:rsid w:val="008B3907"/>
    <w:rsid w:val="008B56A8"/>
    <w:rsid w:val="008B6872"/>
    <w:rsid w:val="008C4D58"/>
    <w:rsid w:val="008D3E54"/>
    <w:rsid w:val="008D66FE"/>
    <w:rsid w:val="008E57B1"/>
    <w:rsid w:val="008E7267"/>
    <w:rsid w:val="008F29ED"/>
    <w:rsid w:val="009031A6"/>
    <w:rsid w:val="00911BC0"/>
    <w:rsid w:val="009125D7"/>
    <w:rsid w:val="00914BEA"/>
    <w:rsid w:val="00925C79"/>
    <w:rsid w:val="0093386F"/>
    <w:rsid w:val="00933FD0"/>
    <w:rsid w:val="00966143"/>
    <w:rsid w:val="009662C2"/>
    <w:rsid w:val="0097397D"/>
    <w:rsid w:val="0097534C"/>
    <w:rsid w:val="0097618D"/>
    <w:rsid w:val="009843AE"/>
    <w:rsid w:val="0099128E"/>
    <w:rsid w:val="00997677"/>
    <w:rsid w:val="009A52C5"/>
    <w:rsid w:val="009D3B2C"/>
    <w:rsid w:val="009D466A"/>
    <w:rsid w:val="009D56B3"/>
    <w:rsid w:val="009E02D1"/>
    <w:rsid w:val="009E3CA5"/>
    <w:rsid w:val="00A10041"/>
    <w:rsid w:val="00A103D4"/>
    <w:rsid w:val="00A14AB7"/>
    <w:rsid w:val="00A24229"/>
    <w:rsid w:val="00A3635C"/>
    <w:rsid w:val="00A52400"/>
    <w:rsid w:val="00A56322"/>
    <w:rsid w:val="00A61A78"/>
    <w:rsid w:val="00A62C7B"/>
    <w:rsid w:val="00A64AA3"/>
    <w:rsid w:val="00A673EB"/>
    <w:rsid w:val="00A929C2"/>
    <w:rsid w:val="00AA0727"/>
    <w:rsid w:val="00AB32FC"/>
    <w:rsid w:val="00AB60CD"/>
    <w:rsid w:val="00AC7FF3"/>
    <w:rsid w:val="00AD2376"/>
    <w:rsid w:val="00AD4A02"/>
    <w:rsid w:val="00AD4A13"/>
    <w:rsid w:val="00AD50DB"/>
    <w:rsid w:val="00AD697D"/>
    <w:rsid w:val="00AE283E"/>
    <w:rsid w:val="00B0453A"/>
    <w:rsid w:val="00B1724C"/>
    <w:rsid w:val="00B21D19"/>
    <w:rsid w:val="00B31C3A"/>
    <w:rsid w:val="00B339D9"/>
    <w:rsid w:val="00B37854"/>
    <w:rsid w:val="00B44B74"/>
    <w:rsid w:val="00B61034"/>
    <w:rsid w:val="00B72A8C"/>
    <w:rsid w:val="00B77E03"/>
    <w:rsid w:val="00B823CD"/>
    <w:rsid w:val="00B9008A"/>
    <w:rsid w:val="00B91181"/>
    <w:rsid w:val="00B91E45"/>
    <w:rsid w:val="00B937F1"/>
    <w:rsid w:val="00BC6E42"/>
    <w:rsid w:val="00BC726B"/>
    <w:rsid w:val="00BE0BF9"/>
    <w:rsid w:val="00BE7F1A"/>
    <w:rsid w:val="00BF0B66"/>
    <w:rsid w:val="00C17361"/>
    <w:rsid w:val="00C20279"/>
    <w:rsid w:val="00C2453E"/>
    <w:rsid w:val="00C42CA5"/>
    <w:rsid w:val="00C45803"/>
    <w:rsid w:val="00C558A6"/>
    <w:rsid w:val="00C66143"/>
    <w:rsid w:val="00C76150"/>
    <w:rsid w:val="00CA081B"/>
    <w:rsid w:val="00CA3BD9"/>
    <w:rsid w:val="00CB6B54"/>
    <w:rsid w:val="00CC0D6F"/>
    <w:rsid w:val="00CC36D1"/>
    <w:rsid w:val="00CC6EB0"/>
    <w:rsid w:val="00CF07F5"/>
    <w:rsid w:val="00CF13A2"/>
    <w:rsid w:val="00CF29C8"/>
    <w:rsid w:val="00CF31EF"/>
    <w:rsid w:val="00CF520A"/>
    <w:rsid w:val="00D03DBF"/>
    <w:rsid w:val="00D12E17"/>
    <w:rsid w:val="00D134C6"/>
    <w:rsid w:val="00D137D6"/>
    <w:rsid w:val="00D16079"/>
    <w:rsid w:val="00D24245"/>
    <w:rsid w:val="00D357FA"/>
    <w:rsid w:val="00D4229C"/>
    <w:rsid w:val="00D553F6"/>
    <w:rsid w:val="00D577A7"/>
    <w:rsid w:val="00D85EA9"/>
    <w:rsid w:val="00D95F80"/>
    <w:rsid w:val="00D97ACB"/>
    <w:rsid w:val="00DA6F04"/>
    <w:rsid w:val="00DB03E3"/>
    <w:rsid w:val="00DB4505"/>
    <w:rsid w:val="00DB5130"/>
    <w:rsid w:val="00DC180F"/>
    <w:rsid w:val="00DD0BB0"/>
    <w:rsid w:val="00DE6698"/>
    <w:rsid w:val="00DF5D13"/>
    <w:rsid w:val="00E01A2A"/>
    <w:rsid w:val="00E13E7A"/>
    <w:rsid w:val="00E16738"/>
    <w:rsid w:val="00E172FC"/>
    <w:rsid w:val="00E2717D"/>
    <w:rsid w:val="00E33EF0"/>
    <w:rsid w:val="00E37807"/>
    <w:rsid w:val="00E52D83"/>
    <w:rsid w:val="00E54105"/>
    <w:rsid w:val="00E5573D"/>
    <w:rsid w:val="00E624F3"/>
    <w:rsid w:val="00E72CDE"/>
    <w:rsid w:val="00E763DC"/>
    <w:rsid w:val="00E84FC2"/>
    <w:rsid w:val="00E94171"/>
    <w:rsid w:val="00EA59EE"/>
    <w:rsid w:val="00EB44B0"/>
    <w:rsid w:val="00EB44C0"/>
    <w:rsid w:val="00EB782D"/>
    <w:rsid w:val="00EC612A"/>
    <w:rsid w:val="00ED75BC"/>
    <w:rsid w:val="00EF15C1"/>
    <w:rsid w:val="00EF787D"/>
    <w:rsid w:val="00F10137"/>
    <w:rsid w:val="00F10644"/>
    <w:rsid w:val="00F167D7"/>
    <w:rsid w:val="00F2218B"/>
    <w:rsid w:val="00F26C92"/>
    <w:rsid w:val="00F36A27"/>
    <w:rsid w:val="00F3732E"/>
    <w:rsid w:val="00F54684"/>
    <w:rsid w:val="00F55B8B"/>
    <w:rsid w:val="00F5670C"/>
    <w:rsid w:val="00F61CD1"/>
    <w:rsid w:val="00F620B4"/>
    <w:rsid w:val="00F73D7A"/>
    <w:rsid w:val="00F7415D"/>
    <w:rsid w:val="00F75500"/>
    <w:rsid w:val="00F80C6B"/>
    <w:rsid w:val="00F8374F"/>
    <w:rsid w:val="00F94A4F"/>
    <w:rsid w:val="00FD0C4A"/>
    <w:rsid w:val="00FD2DE2"/>
    <w:rsid w:val="00FD426D"/>
    <w:rsid w:val="00FE577C"/>
    <w:rsid w:val="00FF2861"/>
    <w:rsid w:val="00FF2B82"/>
    <w:rsid w:val="00FF425E"/>
    <w:rsid w:val="00FF7D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FBA9EA"/>
  <w15:chartTrackingRefBased/>
  <w15:docId w15:val="{031DA21E-51EC-4585-8237-03A87DC61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36219"/>
    <w:pPr>
      <w:keepNext/>
      <w:keepLines/>
    </w:pPr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D24245"/>
    <w:pPr>
      <w:numPr>
        <w:numId w:val="5"/>
      </w:numPr>
      <w:spacing w:before="320" w:after="0" w:line="240" w:lineRule="auto"/>
      <w:ind w:left="284" w:hanging="284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33EF0"/>
    <w:pPr>
      <w:numPr>
        <w:numId w:val="2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972A3"/>
    <w:pPr>
      <w:numPr>
        <w:numId w:val="25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04AFC"/>
    <w:pPr>
      <w:spacing w:before="40" w:after="0"/>
      <w:outlineLvl w:val="3"/>
    </w:pPr>
    <w:rPr>
      <w:rFonts w:eastAsiaTheme="majorEastAsia" w:cstheme="majorBidi"/>
      <w:iCs/>
      <w:color w:val="2F5496" w:themeColor="accent5" w:themeShade="BF"/>
      <w:sz w:val="25"/>
      <w:szCs w:val="25"/>
      <w:u w:val="single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E7267"/>
    <w:pPr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744ED"/>
    <w:pPr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744ED"/>
    <w:pPr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744ED"/>
    <w:pPr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744ED"/>
    <w:pPr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24245"/>
    <w:rPr>
      <w:rFonts w:asciiTheme="majorHAnsi" w:eastAsiaTheme="majorEastAsia" w:hAnsiTheme="majorHAnsi" w:cstheme="majorBidi"/>
      <w:b/>
      <w:color w:val="2E74B5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E33EF0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5972A3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04AFC"/>
    <w:rPr>
      <w:rFonts w:ascii="Calibri" w:eastAsiaTheme="majorEastAsia" w:hAnsi="Calibri" w:cstheme="majorBidi"/>
      <w:iCs/>
      <w:color w:val="2F5496" w:themeColor="accent5" w:themeShade="BF"/>
      <w:sz w:val="25"/>
      <w:szCs w:val="25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744ED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744ED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744ED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744ED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744ED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unhideWhenUsed/>
    <w:qFormat/>
    <w:rsid w:val="00EB782D"/>
    <w:pPr>
      <w:spacing w:line="240" w:lineRule="auto"/>
    </w:pPr>
    <w:rPr>
      <w:bCs/>
      <w:color w:val="7030A0"/>
      <w:spacing w:val="6"/>
      <w:sz w:val="20"/>
    </w:rPr>
  </w:style>
  <w:style w:type="paragraph" w:styleId="Title">
    <w:name w:val="Title"/>
    <w:basedOn w:val="Normal"/>
    <w:next w:val="Normal"/>
    <w:link w:val="TitleChar"/>
    <w:uiPriority w:val="10"/>
    <w:qFormat/>
    <w:rsid w:val="008744E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744ED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744ED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8744ED"/>
    <w:rPr>
      <w:rFonts w:asciiTheme="majorHAnsi" w:eastAsiaTheme="majorEastAsia" w:hAnsiTheme="majorHAnsi" w:cstheme="majorBidi"/>
    </w:rPr>
  </w:style>
  <w:style w:type="character" w:styleId="Strong">
    <w:name w:val="Strong"/>
    <w:basedOn w:val="DefaultParagraphFont"/>
    <w:uiPriority w:val="22"/>
    <w:qFormat/>
    <w:rsid w:val="008744ED"/>
    <w:rPr>
      <w:b/>
      <w:bCs/>
    </w:rPr>
  </w:style>
  <w:style w:type="character" w:styleId="Emphasis">
    <w:name w:val="Emphasis"/>
    <w:basedOn w:val="DefaultParagraphFont"/>
    <w:uiPriority w:val="20"/>
    <w:qFormat/>
    <w:rsid w:val="008744ED"/>
    <w:rPr>
      <w:i/>
      <w:iCs/>
    </w:rPr>
  </w:style>
  <w:style w:type="paragraph" w:styleId="NoSpacing">
    <w:name w:val="No Spacing"/>
    <w:link w:val="NoSpacingChar"/>
    <w:uiPriority w:val="1"/>
    <w:qFormat/>
    <w:rsid w:val="008744E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8744ED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744ED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744ED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744ED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8744ED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8744ED"/>
    <w:rPr>
      <w:b w:val="0"/>
      <w:bCs w:val="0"/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8744ED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744ED"/>
    <w:rPr>
      <w:b/>
      <w:bCs/>
      <w:smallCaps/>
      <w:color w:val="5B9BD5" w:themeColor="accent1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8744ED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unhideWhenUsed/>
    <w:qFormat/>
    <w:rsid w:val="008744ED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73D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3D7A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AD2376"/>
    <w:pPr>
      <w:spacing w:before="120" w:after="120"/>
    </w:pPr>
    <w:rPr>
      <w:b/>
      <w:bC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AD2376"/>
    <w:pPr>
      <w:tabs>
        <w:tab w:val="left" w:pos="660"/>
        <w:tab w:val="right" w:leader="dot" w:pos="9016"/>
      </w:tabs>
      <w:spacing w:after="0"/>
      <w:ind w:left="221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AD2376"/>
    <w:pPr>
      <w:spacing w:after="0"/>
      <w:ind w:left="440"/>
    </w:pPr>
    <w:rPr>
      <w:i/>
      <w:i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D03DBF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75090D"/>
    <w:pPr>
      <w:spacing w:after="0"/>
      <w:ind w:left="660"/>
    </w:pPr>
    <w:rPr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75090D"/>
    <w:pPr>
      <w:spacing w:after="0"/>
    </w:pPr>
  </w:style>
  <w:style w:type="paragraph" w:styleId="TOC5">
    <w:name w:val="toc 5"/>
    <w:basedOn w:val="Normal"/>
    <w:next w:val="Normal"/>
    <w:autoRedefine/>
    <w:uiPriority w:val="39"/>
    <w:unhideWhenUsed/>
    <w:rsid w:val="0075090D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75090D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75090D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75090D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75090D"/>
    <w:pPr>
      <w:spacing w:after="0"/>
      <w:ind w:left="1760"/>
    </w:pPr>
    <w:rPr>
      <w:sz w:val="18"/>
      <w:szCs w:val="18"/>
    </w:rPr>
  </w:style>
  <w:style w:type="table" w:styleId="TableGrid">
    <w:name w:val="Table Grid"/>
    <w:basedOn w:val="TableNormal"/>
    <w:uiPriority w:val="39"/>
    <w:rsid w:val="00B911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F106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93386F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C4580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580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580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58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5803"/>
    <w:rPr>
      <w:b/>
      <w:bCs/>
      <w:sz w:val="20"/>
      <w:szCs w:val="20"/>
    </w:rPr>
  </w:style>
  <w:style w:type="character" w:customStyle="1" w:styleId="NoSpacingChar">
    <w:name w:val="No Spacing Char"/>
    <w:basedOn w:val="DefaultParagraphFont"/>
    <w:link w:val="NoSpacing"/>
    <w:uiPriority w:val="1"/>
    <w:rsid w:val="00B1724C"/>
  </w:style>
  <w:style w:type="character" w:styleId="FollowedHyperlink">
    <w:name w:val="FollowedHyperlink"/>
    <w:basedOn w:val="DefaultParagraphFont"/>
    <w:uiPriority w:val="99"/>
    <w:semiHidden/>
    <w:unhideWhenUsed/>
    <w:rsid w:val="00EC612A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12E1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799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97.png"/><Relationship Id="rId21" Type="http://schemas.openxmlformats.org/officeDocument/2006/relationships/image" Target="media/image11.png"/><Relationship Id="rId42" Type="http://schemas.openxmlformats.org/officeDocument/2006/relationships/image" Target="media/image30.png"/><Relationship Id="rId47" Type="http://schemas.openxmlformats.org/officeDocument/2006/relationships/hyperlink" Target="https://gist.github.com/steve-jansen/7589478" TargetMode="External"/><Relationship Id="rId63" Type="http://schemas.openxmlformats.org/officeDocument/2006/relationships/image" Target="media/image47.png"/><Relationship Id="rId68" Type="http://schemas.openxmlformats.org/officeDocument/2006/relationships/image" Target="media/image50.png"/><Relationship Id="rId84" Type="http://schemas.openxmlformats.org/officeDocument/2006/relationships/image" Target="media/image64.png"/><Relationship Id="rId89" Type="http://schemas.openxmlformats.org/officeDocument/2006/relationships/image" Target="media/image69.png"/><Relationship Id="rId112" Type="http://schemas.openxmlformats.org/officeDocument/2006/relationships/image" Target="media/image92.png"/><Relationship Id="rId16" Type="http://schemas.openxmlformats.org/officeDocument/2006/relationships/image" Target="media/image7.png"/><Relationship Id="rId107" Type="http://schemas.openxmlformats.org/officeDocument/2006/relationships/image" Target="media/image87.png"/><Relationship Id="rId11" Type="http://schemas.openxmlformats.org/officeDocument/2006/relationships/image" Target="media/image3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53" Type="http://schemas.openxmlformats.org/officeDocument/2006/relationships/image" Target="media/image40.png"/><Relationship Id="rId58" Type="http://schemas.openxmlformats.org/officeDocument/2006/relationships/image" Target="media/image42.png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102" Type="http://schemas.openxmlformats.org/officeDocument/2006/relationships/image" Target="media/image82.png"/><Relationship Id="rId123" Type="http://schemas.openxmlformats.org/officeDocument/2006/relationships/image" Target="media/image103.png"/><Relationship Id="rId128" Type="http://schemas.openxmlformats.org/officeDocument/2006/relationships/image" Target="media/image108.png"/><Relationship Id="rId5" Type="http://schemas.openxmlformats.org/officeDocument/2006/relationships/settings" Target="settings.xml"/><Relationship Id="rId90" Type="http://schemas.openxmlformats.org/officeDocument/2006/relationships/image" Target="media/image70.png"/><Relationship Id="rId95" Type="http://schemas.openxmlformats.org/officeDocument/2006/relationships/image" Target="media/image75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43" Type="http://schemas.openxmlformats.org/officeDocument/2006/relationships/image" Target="media/image31.png"/><Relationship Id="rId48" Type="http://schemas.openxmlformats.org/officeDocument/2006/relationships/image" Target="media/image35.png"/><Relationship Id="rId64" Type="http://schemas.openxmlformats.org/officeDocument/2006/relationships/image" Target="media/image48.png"/><Relationship Id="rId69" Type="http://schemas.openxmlformats.org/officeDocument/2006/relationships/image" Target="media/image51.png"/><Relationship Id="rId113" Type="http://schemas.openxmlformats.org/officeDocument/2006/relationships/image" Target="media/image93.png"/><Relationship Id="rId118" Type="http://schemas.openxmlformats.org/officeDocument/2006/relationships/image" Target="media/image98.png"/><Relationship Id="rId80" Type="http://schemas.openxmlformats.org/officeDocument/2006/relationships/image" Target="media/image60.png"/><Relationship Id="rId85" Type="http://schemas.openxmlformats.org/officeDocument/2006/relationships/image" Target="media/image65.png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59" Type="http://schemas.openxmlformats.org/officeDocument/2006/relationships/image" Target="media/image43.png"/><Relationship Id="rId103" Type="http://schemas.openxmlformats.org/officeDocument/2006/relationships/image" Target="media/image83.png"/><Relationship Id="rId108" Type="http://schemas.openxmlformats.org/officeDocument/2006/relationships/image" Target="media/image88.png"/><Relationship Id="rId124" Type="http://schemas.openxmlformats.org/officeDocument/2006/relationships/image" Target="media/image104.png"/><Relationship Id="rId129" Type="http://schemas.openxmlformats.org/officeDocument/2006/relationships/fontTable" Target="fontTable.xml"/><Relationship Id="rId54" Type="http://schemas.openxmlformats.org/officeDocument/2006/relationships/hyperlink" Target="https://www.naturaldocs.org/" TargetMode="External"/><Relationship Id="rId70" Type="http://schemas.openxmlformats.org/officeDocument/2006/relationships/image" Target="media/image52.png"/><Relationship Id="rId75" Type="http://schemas.openxmlformats.org/officeDocument/2006/relationships/image" Target="media/image55.png"/><Relationship Id="rId91" Type="http://schemas.openxmlformats.org/officeDocument/2006/relationships/image" Target="media/image71.png"/><Relationship Id="rId96" Type="http://schemas.openxmlformats.org/officeDocument/2006/relationships/image" Target="media/image7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49" Type="http://schemas.openxmlformats.org/officeDocument/2006/relationships/image" Target="media/image36.png"/><Relationship Id="rId114" Type="http://schemas.openxmlformats.org/officeDocument/2006/relationships/image" Target="media/image94.png"/><Relationship Id="rId119" Type="http://schemas.openxmlformats.org/officeDocument/2006/relationships/image" Target="media/image99.png"/><Relationship Id="rId44" Type="http://schemas.openxmlformats.org/officeDocument/2006/relationships/image" Target="media/image32.png"/><Relationship Id="rId60" Type="http://schemas.openxmlformats.org/officeDocument/2006/relationships/image" Target="media/image44.png"/><Relationship Id="rId65" Type="http://schemas.openxmlformats.org/officeDocument/2006/relationships/hyperlink" Target="https://www.naturaldocs.org/getting_started/getting_set_up/" TargetMode="External"/><Relationship Id="rId81" Type="http://schemas.openxmlformats.org/officeDocument/2006/relationships/image" Target="media/image61.png"/><Relationship Id="rId86" Type="http://schemas.openxmlformats.org/officeDocument/2006/relationships/image" Target="media/image66.png"/><Relationship Id="rId130" Type="http://schemas.openxmlformats.org/officeDocument/2006/relationships/theme" Target="theme/theme1.xml"/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.vsdx"/><Relationship Id="rId39" Type="http://schemas.openxmlformats.org/officeDocument/2006/relationships/image" Target="media/image27.png"/><Relationship Id="rId109" Type="http://schemas.openxmlformats.org/officeDocument/2006/relationships/image" Target="media/image89.png"/><Relationship Id="rId34" Type="http://schemas.openxmlformats.org/officeDocument/2006/relationships/image" Target="media/image23.png"/><Relationship Id="rId50" Type="http://schemas.openxmlformats.org/officeDocument/2006/relationships/image" Target="media/image37.png"/><Relationship Id="rId55" Type="http://schemas.openxmlformats.org/officeDocument/2006/relationships/hyperlink" Target="https://www.naturaldocs.org/getting_started/" TargetMode="External"/><Relationship Id="rId76" Type="http://schemas.openxmlformats.org/officeDocument/2006/relationships/image" Target="media/image56.png"/><Relationship Id="rId97" Type="http://schemas.openxmlformats.org/officeDocument/2006/relationships/image" Target="media/image77.png"/><Relationship Id="rId104" Type="http://schemas.openxmlformats.org/officeDocument/2006/relationships/image" Target="media/image84.png"/><Relationship Id="rId120" Type="http://schemas.openxmlformats.org/officeDocument/2006/relationships/image" Target="media/image100.png"/><Relationship Id="rId125" Type="http://schemas.openxmlformats.org/officeDocument/2006/relationships/image" Target="media/image105.png"/><Relationship Id="rId7" Type="http://schemas.openxmlformats.org/officeDocument/2006/relationships/hyperlink" Target="https://www.excel-easy.com/examples/developer-tab.html" TargetMode="External"/><Relationship Id="rId71" Type="http://schemas.openxmlformats.org/officeDocument/2006/relationships/hyperlink" Target="https://www.naturaldocs.org/reference/languages.txt/" TargetMode="External"/><Relationship Id="rId92" Type="http://schemas.openxmlformats.org/officeDocument/2006/relationships/image" Target="media/image72.png"/><Relationship Id="rId2" Type="http://schemas.openxmlformats.org/officeDocument/2006/relationships/customXml" Target="../customXml/item2.xml"/><Relationship Id="rId29" Type="http://schemas.openxmlformats.org/officeDocument/2006/relationships/image" Target="media/image18.png"/><Relationship Id="rId24" Type="http://schemas.openxmlformats.org/officeDocument/2006/relationships/hyperlink" Target="https://rubberduckvba.com/inspections" TargetMode="External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hyperlink" Target="https://www.naturaldocs.org/reference/project.txt/" TargetMode="External"/><Relationship Id="rId87" Type="http://schemas.openxmlformats.org/officeDocument/2006/relationships/image" Target="media/image67.png"/><Relationship Id="rId110" Type="http://schemas.openxmlformats.org/officeDocument/2006/relationships/image" Target="media/image90.png"/><Relationship Id="rId115" Type="http://schemas.openxmlformats.org/officeDocument/2006/relationships/image" Target="media/image95.png"/><Relationship Id="rId61" Type="http://schemas.openxmlformats.org/officeDocument/2006/relationships/image" Target="media/image45.png"/><Relationship Id="rId82" Type="http://schemas.openxmlformats.org/officeDocument/2006/relationships/image" Target="media/image62.png"/><Relationship Id="rId19" Type="http://schemas.openxmlformats.org/officeDocument/2006/relationships/image" Target="media/image9.png"/><Relationship Id="rId14" Type="http://schemas.openxmlformats.org/officeDocument/2006/relationships/image" Target="media/image6.png"/><Relationship Id="rId30" Type="http://schemas.openxmlformats.org/officeDocument/2006/relationships/image" Target="media/image19.png"/><Relationship Id="rId35" Type="http://schemas.openxmlformats.org/officeDocument/2006/relationships/hyperlink" Target="https://github.com/rubberduck-vba/Rubberduck/wiki/Unit-Testing" TargetMode="External"/><Relationship Id="rId56" Type="http://schemas.openxmlformats.org/officeDocument/2006/relationships/image" Target="media/image41.png"/><Relationship Id="rId77" Type="http://schemas.openxmlformats.org/officeDocument/2006/relationships/image" Target="media/image57.png"/><Relationship Id="rId100" Type="http://schemas.openxmlformats.org/officeDocument/2006/relationships/image" Target="media/image80.png"/><Relationship Id="rId105" Type="http://schemas.openxmlformats.org/officeDocument/2006/relationships/image" Target="media/image85.png"/><Relationship Id="rId126" Type="http://schemas.openxmlformats.org/officeDocument/2006/relationships/image" Target="media/image106.png"/><Relationship Id="rId8" Type="http://schemas.openxmlformats.org/officeDocument/2006/relationships/hyperlink" Target="https://github.com/SLINGhub/MSTemplate_Creator" TargetMode="External"/><Relationship Id="rId51" Type="http://schemas.openxmlformats.org/officeDocument/2006/relationships/image" Target="media/image38.png"/><Relationship Id="rId72" Type="http://schemas.openxmlformats.org/officeDocument/2006/relationships/image" Target="media/image53.png"/><Relationship Id="rId93" Type="http://schemas.openxmlformats.org/officeDocument/2006/relationships/image" Target="media/image73.png"/><Relationship Id="rId98" Type="http://schemas.openxmlformats.org/officeDocument/2006/relationships/image" Target="media/image78.png"/><Relationship Id="rId121" Type="http://schemas.openxmlformats.org/officeDocument/2006/relationships/image" Target="media/image101.png"/><Relationship Id="rId3" Type="http://schemas.openxmlformats.org/officeDocument/2006/relationships/numbering" Target="numbering.xml"/><Relationship Id="rId25" Type="http://schemas.openxmlformats.org/officeDocument/2006/relationships/image" Target="media/image14.png"/><Relationship Id="rId46" Type="http://schemas.openxmlformats.org/officeDocument/2006/relationships/image" Target="media/image34.png"/><Relationship Id="rId67" Type="http://schemas.openxmlformats.org/officeDocument/2006/relationships/image" Target="media/image49.png"/><Relationship Id="rId116" Type="http://schemas.openxmlformats.org/officeDocument/2006/relationships/image" Target="media/image96.png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62" Type="http://schemas.openxmlformats.org/officeDocument/2006/relationships/image" Target="media/image46.png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111" Type="http://schemas.openxmlformats.org/officeDocument/2006/relationships/image" Target="media/image91.png"/><Relationship Id="rId15" Type="http://schemas.openxmlformats.org/officeDocument/2006/relationships/hyperlink" Target="http://rubberduckvba.com/" TargetMode="External"/><Relationship Id="rId36" Type="http://schemas.openxmlformats.org/officeDocument/2006/relationships/image" Target="media/image24.png"/><Relationship Id="rId57" Type="http://schemas.openxmlformats.org/officeDocument/2006/relationships/hyperlink" Target="https://www.thewindowsclub.com/microsoft-defender-smartscreen-prevented-an-unrecognized-app-from-starting" TargetMode="External"/><Relationship Id="rId106" Type="http://schemas.openxmlformats.org/officeDocument/2006/relationships/image" Target="media/image86.png"/><Relationship Id="rId127" Type="http://schemas.openxmlformats.org/officeDocument/2006/relationships/image" Target="media/image107.png"/><Relationship Id="rId10" Type="http://schemas.openxmlformats.org/officeDocument/2006/relationships/image" Target="media/image2.png"/><Relationship Id="rId31" Type="http://schemas.openxmlformats.org/officeDocument/2006/relationships/image" Target="media/image20.png"/><Relationship Id="rId52" Type="http://schemas.openxmlformats.org/officeDocument/2006/relationships/image" Target="media/image39.png"/><Relationship Id="rId73" Type="http://schemas.openxmlformats.org/officeDocument/2006/relationships/hyperlink" Target="https://www.naturaldocs.org/reference/comments.txt/" TargetMode="External"/><Relationship Id="rId78" Type="http://schemas.openxmlformats.org/officeDocument/2006/relationships/image" Target="media/image58.png"/><Relationship Id="rId94" Type="http://schemas.openxmlformats.org/officeDocument/2006/relationships/image" Target="media/image74.png"/><Relationship Id="rId99" Type="http://schemas.openxmlformats.org/officeDocument/2006/relationships/image" Target="media/image79.png"/><Relationship Id="rId101" Type="http://schemas.openxmlformats.org/officeDocument/2006/relationships/image" Target="media/image81.png"/><Relationship Id="rId122" Type="http://schemas.openxmlformats.org/officeDocument/2006/relationships/image" Target="media/image10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26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View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orbel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9D07364-E5A6-431E-AE77-DABD61E2B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7</TotalTime>
  <Pages>40</Pages>
  <Words>4301</Words>
  <Characters>24518</Characters>
  <Application>Microsoft Office Word</Application>
  <DocSecurity>0</DocSecurity>
  <Lines>204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University of Singapore</Company>
  <LinksUpToDate>false</LinksUpToDate>
  <CharactersWithSpaces>28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emy John Selva</dc:creator>
  <cp:keywords/>
  <dc:description/>
  <cp:lastModifiedBy>Jeremy John Selva</cp:lastModifiedBy>
  <cp:revision>257</cp:revision>
  <dcterms:created xsi:type="dcterms:W3CDTF">2018-02-09T01:45:00Z</dcterms:created>
  <dcterms:modified xsi:type="dcterms:W3CDTF">2022-03-22T07:31:00Z</dcterms:modified>
</cp:coreProperties>
</file>